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在线识别</w:t>
      </w:r>
      <w:r>
        <w:rPr>
          <w:rFonts w:ascii="Times New Roman" w:hAnsi="Times New Roman"/>
        </w:rPr>
        <w:t>引擎</w:t>
      </w:r>
    </w:p>
    <w:p w:rsidR="00693BA6" w:rsidRDefault="001424B1" w:rsidP="00290C3A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代码模块接口</w:t>
      </w:r>
      <w:r w:rsidR="008E0BE8">
        <w:rPr>
          <w:rFonts w:ascii="Times New Roman" w:hAnsi="Times New Roman" w:hint="eastAsia"/>
        </w:rPr>
        <w:t>设计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3C159A">
        <w:tc>
          <w:tcPr>
            <w:tcW w:w="1676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3C159A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3C159A">
        <w:tc>
          <w:tcPr>
            <w:tcW w:w="1676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3F257D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3F257D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3F257D">
              <w:rPr>
                <w:rFonts w:hint="eastAsia"/>
                <w:color w:val="000000"/>
              </w:rPr>
              <w:t>02</w:t>
            </w:r>
          </w:p>
        </w:tc>
        <w:tc>
          <w:tcPr>
            <w:tcW w:w="3236" w:type="dxa"/>
          </w:tcPr>
          <w:p w:rsidR="00A4210A" w:rsidRDefault="00A4210A" w:rsidP="003C159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3C159A">
        <w:tc>
          <w:tcPr>
            <w:tcW w:w="1676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3C159A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CC5709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B94978" w:rsidRDefault="00AF0D0A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6847441" w:history="1">
        <w:r w:rsidR="00B94978" w:rsidRPr="00BA39BD">
          <w:rPr>
            <w:rStyle w:val="af4"/>
            <w:noProof/>
          </w:rPr>
          <w:t>1.</w:t>
        </w:r>
        <w:r w:rsidR="00B94978" w:rsidRPr="00BA39BD">
          <w:rPr>
            <w:rStyle w:val="af4"/>
            <w:rFonts w:hint="eastAsia"/>
            <w:noProof/>
          </w:rPr>
          <w:t>概述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42" w:history="1">
        <w:r w:rsidR="00B94978" w:rsidRPr="00BA39BD">
          <w:rPr>
            <w:rStyle w:val="af4"/>
            <w:rFonts w:asciiTheme="majorEastAsia" w:eastAsiaTheme="majorEastAsia" w:hAnsiTheme="majorEastAsia"/>
            <w:b/>
            <w:noProof/>
          </w:rPr>
          <w:t xml:space="preserve">1.1 </w:t>
        </w:r>
        <w:r w:rsidR="00B94978" w:rsidRPr="00BA39BD">
          <w:rPr>
            <w:rStyle w:val="af4"/>
            <w:rFonts w:asciiTheme="majorEastAsia" w:eastAsiaTheme="majorEastAsia" w:hAnsiTheme="majorEastAsia" w:hint="eastAsia"/>
            <w:b/>
            <w:noProof/>
          </w:rPr>
          <w:t>编写目的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47443" w:history="1">
        <w:r w:rsidR="00B94978" w:rsidRPr="00BA39BD">
          <w:rPr>
            <w:rStyle w:val="af4"/>
            <w:noProof/>
          </w:rPr>
          <w:t>2.</w:t>
        </w:r>
        <w:r w:rsidR="00B94978" w:rsidRPr="00BA39BD">
          <w:rPr>
            <w:rStyle w:val="af4"/>
            <w:rFonts w:hint="eastAsia"/>
            <w:noProof/>
          </w:rPr>
          <w:t>总体设计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44" w:history="1">
        <w:r w:rsidR="00B94978" w:rsidRPr="00BA39BD">
          <w:rPr>
            <w:rStyle w:val="af4"/>
            <w:rFonts w:asciiTheme="majorEastAsia" w:hAnsiTheme="majorEastAsia"/>
            <w:noProof/>
          </w:rPr>
          <w:t xml:space="preserve">2.1 </w:t>
        </w:r>
        <w:r w:rsidR="00B94978" w:rsidRPr="00BA39BD">
          <w:rPr>
            <w:rStyle w:val="af4"/>
            <w:rFonts w:asciiTheme="majorEastAsia" w:hAnsiTheme="majorEastAsia" w:hint="eastAsia"/>
            <w:noProof/>
          </w:rPr>
          <w:t>总体需求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47445" w:history="1">
        <w:r w:rsidR="00B94978" w:rsidRPr="00BA39BD">
          <w:rPr>
            <w:rStyle w:val="af4"/>
            <w:noProof/>
          </w:rPr>
          <w:t>3.</w:t>
        </w:r>
        <w:r w:rsidR="00B94978" w:rsidRPr="00BA39BD">
          <w:rPr>
            <w:rStyle w:val="af4"/>
            <w:rFonts w:hint="eastAsia"/>
            <w:noProof/>
          </w:rPr>
          <w:t>识别服务模块接口设计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46" w:history="1">
        <w:r w:rsidR="00B94978" w:rsidRPr="00BA39BD">
          <w:rPr>
            <w:rStyle w:val="af4"/>
            <w:noProof/>
          </w:rPr>
          <w:t xml:space="preserve">3.1 </w:t>
        </w:r>
        <w:r w:rsidR="00B94978" w:rsidRPr="00BA39BD">
          <w:rPr>
            <w:rStyle w:val="af4"/>
            <w:rFonts w:hint="eastAsia"/>
            <w:noProof/>
          </w:rPr>
          <w:t>数据接收及发送模块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47" w:history="1">
        <w:r w:rsidR="00B94978" w:rsidRPr="00F91331">
          <w:rPr>
            <w:rStyle w:val="af4"/>
            <w:i w:val="0"/>
            <w:noProof/>
            <w:u w:val="none"/>
          </w:rPr>
          <w:t xml:space="preserve">3.1.2 </w:t>
        </w:r>
        <w:r w:rsidR="00B94978" w:rsidRPr="00F91331">
          <w:rPr>
            <w:rStyle w:val="af4"/>
            <w:rFonts w:hint="eastAsia"/>
            <w:i w:val="0"/>
            <w:noProof/>
            <w:u w:val="none"/>
          </w:rPr>
          <w:t>网络通信接口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48" w:history="1">
        <w:r w:rsidR="00B94978" w:rsidRPr="00BA39BD">
          <w:rPr>
            <w:rStyle w:val="af4"/>
            <w:noProof/>
          </w:rPr>
          <w:t xml:space="preserve">3.2 </w:t>
        </w:r>
        <w:r w:rsidR="00B94978" w:rsidRPr="00BA39BD">
          <w:rPr>
            <w:rStyle w:val="af4"/>
            <w:rFonts w:hint="eastAsia"/>
            <w:noProof/>
          </w:rPr>
          <w:t>数据解析及封装模块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49" w:history="1">
        <w:r w:rsidR="00B94978" w:rsidRPr="00F91331">
          <w:rPr>
            <w:rStyle w:val="af4"/>
            <w:i w:val="0"/>
            <w:noProof/>
            <w:u w:val="none"/>
          </w:rPr>
          <w:t>3.2.1</w:t>
        </w:r>
        <w:r w:rsidR="00B94978" w:rsidRPr="00F91331">
          <w:rPr>
            <w:rStyle w:val="af4"/>
            <w:rFonts w:hint="eastAsia"/>
            <w:i w:val="0"/>
            <w:noProof/>
            <w:u w:val="none"/>
          </w:rPr>
          <w:t>数据解析接口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50" w:history="1">
        <w:r w:rsidR="00B94978" w:rsidRPr="00BA39BD">
          <w:rPr>
            <w:rStyle w:val="af4"/>
            <w:noProof/>
          </w:rPr>
          <w:t xml:space="preserve">3.3 </w:t>
        </w:r>
        <w:r w:rsidR="00B94978" w:rsidRPr="00BA39BD">
          <w:rPr>
            <w:rStyle w:val="af4"/>
            <w:rFonts w:hint="eastAsia"/>
            <w:noProof/>
          </w:rPr>
          <w:t>会话流程处理模块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94978" w:rsidRPr="00F91331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1" w:history="1">
        <w:r w:rsidR="00B94978" w:rsidRPr="00F91331">
          <w:rPr>
            <w:rStyle w:val="af4"/>
            <w:i w:val="0"/>
            <w:noProof/>
          </w:rPr>
          <w:t xml:space="preserve">3.3.1 </w:t>
        </w:r>
        <w:r w:rsidR="00B94978" w:rsidRPr="00F91331">
          <w:rPr>
            <w:rStyle w:val="af4"/>
            <w:rFonts w:hint="eastAsia"/>
            <w:i w:val="0"/>
            <w:noProof/>
          </w:rPr>
          <w:t>流程控制接口</w:t>
        </w:r>
        <w:r w:rsidR="00B94978" w:rsidRPr="00F91331">
          <w:rPr>
            <w:i w:val="0"/>
            <w:noProof/>
            <w:webHidden/>
          </w:rPr>
          <w:tab/>
        </w:r>
        <w:r w:rsidRPr="00F91331">
          <w:rPr>
            <w:i w:val="0"/>
            <w:noProof/>
            <w:webHidden/>
          </w:rPr>
          <w:fldChar w:fldCharType="begin"/>
        </w:r>
        <w:r w:rsidR="00B94978" w:rsidRPr="00F91331">
          <w:rPr>
            <w:i w:val="0"/>
            <w:noProof/>
            <w:webHidden/>
          </w:rPr>
          <w:instrText xml:space="preserve"> PAGEREF _Toc86847451 \h </w:instrText>
        </w:r>
        <w:r w:rsidRPr="00F91331">
          <w:rPr>
            <w:i w:val="0"/>
            <w:noProof/>
            <w:webHidden/>
          </w:rPr>
        </w:r>
        <w:r w:rsidRPr="00F91331">
          <w:rPr>
            <w:i w:val="0"/>
            <w:noProof/>
            <w:webHidden/>
          </w:rPr>
          <w:fldChar w:fldCharType="separate"/>
        </w:r>
        <w:r w:rsidR="00B94978" w:rsidRPr="00F91331">
          <w:rPr>
            <w:i w:val="0"/>
            <w:noProof/>
            <w:webHidden/>
          </w:rPr>
          <w:t>12</w:t>
        </w:r>
        <w:r w:rsidRPr="00F91331">
          <w:rPr>
            <w:i w:val="0"/>
            <w:noProof/>
            <w:webHidden/>
          </w:rPr>
          <w:fldChar w:fldCharType="end"/>
        </w:r>
      </w:hyperlink>
    </w:p>
    <w:p w:rsidR="00B94978" w:rsidRPr="00F91331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2" w:history="1">
        <w:r w:rsidR="00B94978" w:rsidRPr="00F91331">
          <w:rPr>
            <w:rStyle w:val="af4"/>
            <w:i w:val="0"/>
            <w:noProof/>
          </w:rPr>
          <w:t xml:space="preserve">3.3.2 </w:t>
        </w:r>
        <w:r w:rsidR="00B94978" w:rsidRPr="00F91331">
          <w:rPr>
            <w:rStyle w:val="af4"/>
            <w:rFonts w:hint="eastAsia"/>
            <w:i w:val="0"/>
            <w:noProof/>
          </w:rPr>
          <w:t>获取会话接口</w:t>
        </w:r>
        <w:r w:rsidR="00B94978" w:rsidRPr="00F91331">
          <w:rPr>
            <w:i w:val="0"/>
            <w:noProof/>
            <w:webHidden/>
          </w:rPr>
          <w:tab/>
        </w:r>
        <w:r w:rsidRPr="00F91331">
          <w:rPr>
            <w:i w:val="0"/>
            <w:noProof/>
            <w:webHidden/>
          </w:rPr>
          <w:fldChar w:fldCharType="begin"/>
        </w:r>
        <w:r w:rsidR="00B94978" w:rsidRPr="00F91331">
          <w:rPr>
            <w:i w:val="0"/>
            <w:noProof/>
            <w:webHidden/>
          </w:rPr>
          <w:instrText xml:space="preserve"> PAGEREF _Toc86847452 \h </w:instrText>
        </w:r>
        <w:r w:rsidRPr="00F91331">
          <w:rPr>
            <w:i w:val="0"/>
            <w:noProof/>
            <w:webHidden/>
          </w:rPr>
        </w:r>
        <w:r w:rsidRPr="00F91331">
          <w:rPr>
            <w:i w:val="0"/>
            <w:noProof/>
            <w:webHidden/>
          </w:rPr>
          <w:fldChar w:fldCharType="separate"/>
        </w:r>
        <w:r w:rsidR="00B94978" w:rsidRPr="00F91331">
          <w:rPr>
            <w:i w:val="0"/>
            <w:noProof/>
            <w:webHidden/>
          </w:rPr>
          <w:t>13</w:t>
        </w:r>
        <w:r w:rsidRPr="00F91331">
          <w:rPr>
            <w:i w:val="0"/>
            <w:noProof/>
            <w:webHidden/>
          </w:rPr>
          <w:fldChar w:fldCharType="end"/>
        </w:r>
      </w:hyperlink>
    </w:p>
    <w:p w:rsidR="00B94978" w:rsidRPr="00F91331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3" w:history="1">
        <w:r w:rsidR="00B94978" w:rsidRPr="00F91331">
          <w:rPr>
            <w:rStyle w:val="af4"/>
            <w:i w:val="0"/>
            <w:noProof/>
          </w:rPr>
          <w:t xml:space="preserve">3.3.3 </w:t>
        </w:r>
        <w:r w:rsidR="00B94978" w:rsidRPr="00F91331">
          <w:rPr>
            <w:rStyle w:val="af4"/>
            <w:rFonts w:hint="eastAsia"/>
            <w:i w:val="0"/>
            <w:noProof/>
          </w:rPr>
          <w:t>读取语音接口</w:t>
        </w:r>
        <w:r w:rsidR="00B94978" w:rsidRPr="00F91331">
          <w:rPr>
            <w:i w:val="0"/>
            <w:noProof/>
            <w:webHidden/>
          </w:rPr>
          <w:tab/>
        </w:r>
        <w:r w:rsidRPr="00F91331">
          <w:rPr>
            <w:i w:val="0"/>
            <w:noProof/>
            <w:webHidden/>
          </w:rPr>
          <w:fldChar w:fldCharType="begin"/>
        </w:r>
        <w:r w:rsidR="00B94978" w:rsidRPr="00F91331">
          <w:rPr>
            <w:i w:val="0"/>
            <w:noProof/>
            <w:webHidden/>
          </w:rPr>
          <w:instrText xml:space="preserve"> PAGEREF _Toc86847453 \h </w:instrText>
        </w:r>
        <w:r w:rsidRPr="00F91331">
          <w:rPr>
            <w:i w:val="0"/>
            <w:noProof/>
            <w:webHidden/>
          </w:rPr>
        </w:r>
        <w:r w:rsidRPr="00F91331">
          <w:rPr>
            <w:i w:val="0"/>
            <w:noProof/>
            <w:webHidden/>
          </w:rPr>
          <w:fldChar w:fldCharType="separate"/>
        </w:r>
        <w:r w:rsidR="00B94978" w:rsidRPr="00F91331">
          <w:rPr>
            <w:i w:val="0"/>
            <w:noProof/>
            <w:webHidden/>
          </w:rPr>
          <w:t>14</w:t>
        </w:r>
        <w:r w:rsidRPr="00F91331">
          <w:rPr>
            <w:i w:val="0"/>
            <w:noProof/>
            <w:webHidden/>
          </w:rPr>
          <w:fldChar w:fldCharType="end"/>
        </w:r>
      </w:hyperlink>
    </w:p>
    <w:p w:rsidR="00B94978" w:rsidRPr="00F91331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4" w:history="1">
        <w:r w:rsidR="00B94978" w:rsidRPr="00F91331">
          <w:rPr>
            <w:rStyle w:val="af4"/>
            <w:i w:val="0"/>
            <w:noProof/>
          </w:rPr>
          <w:t xml:space="preserve">3.3.4 </w:t>
        </w:r>
        <w:r w:rsidR="00B94978" w:rsidRPr="00F91331">
          <w:rPr>
            <w:rStyle w:val="af4"/>
            <w:rFonts w:hint="eastAsia"/>
            <w:i w:val="0"/>
            <w:noProof/>
          </w:rPr>
          <w:t>语音处理接口</w:t>
        </w:r>
        <w:r w:rsidR="00B94978" w:rsidRPr="00F91331">
          <w:rPr>
            <w:i w:val="0"/>
            <w:noProof/>
            <w:webHidden/>
          </w:rPr>
          <w:tab/>
        </w:r>
        <w:r w:rsidRPr="00F91331">
          <w:rPr>
            <w:i w:val="0"/>
            <w:noProof/>
            <w:webHidden/>
          </w:rPr>
          <w:fldChar w:fldCharType="begin"/>
        </w:r>
        <w:r w:rsidR="00B94978" w:rsidRPr="00F91331">
          <w:rPr>
            <w:i w:val="0"/>
            <w:noProof/>
            <w:webHidden/>
          </w:rPr>
          <w:instrText xml:space="preserve"> PAGEREF _Toc86847454 \h </w:instrText>
        </w:r>
        <w:r w:rsidRPr="00F91331">
          <w:rPr>
            <w:i w:val="0"/>
            <w:noProof/>
            <w:webHidden/>
          </w:rPr>
        </w:r>
        <w:r w:rsidRPr="00F91331">
          <w:rPr>
            <w:i w:val="0"/>
            <w:noProof/>
            <w:webHidden/>
          </w:rPr>
          <w:fldChar w:fldCharType="separate"/>
        </w:r>
        <w:r w:rsidR="00B94978" w:rsidRPr="00F91331">
          <w:rPr>
            <w:i w:val="0"/>
            <w:noProof/>
            <w:webHidden/>
          </w:rPr>
          <w:t>15</w:t>
        </w:r>
        <w:r w:rsidRPr="00F91331">
          <w:rPr>
            <w:i w:val="0"/>
            <w:noProof/>
            <w:webHidden/>
          </w:rPr>
          <w:fldChar w:fldCharType="end"/>
        </w:r>
      </w:hyperlink>
    </w:p>
    <w:p w:rsidR="00B94978" w:rsidRDefault="00AF0D0A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47455" w:history="1">
        <w:r w:rsidR="00B94978" w:rsidRPr="00BA39BD">
          <w:rPr>
            <w:rStyle w:val="af4"/>
            <w:noProof/>
          </w:rPr>
          <w:t>4.</w:t>
        </w:r>
        <w:r w:rsidR="00B94978" w:rsidRPr="00BA39BD">
          <w:rPr>
            <w:rStyle w:val="af4"/>
            <w:rFonts w:hint="eastAsia"/>
            <w:noProof/>
          </w:rPr>
          <w:t>代码目录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56" w:history="1">
        <w:r w:rsidR="00B94978" w:rsidRPr="00BA39BD">
          <w:rPr>
            <w:rStyle w:val="af4"/>
            <w:noProof/>
          </w:rPr>
          <w:t xml:space="preserve">4.1 </w:t>
        </w:r>
        <w:r w:rsidR="00B94978" w:rsidRPr="00BA39BD">
          <w:rPr>
            <w:rStyle w:val="af4"/>
            <w:rFonts w:hint="eastAsia"/>
            <w:noProof/>
          </w:rPr>
          <w:t>代码目录结构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57" w:history="1">
        <w:r w:rsidR="00B94978" w:rsidRPr="00BA39BD">
          <w:rPr>
            <w:rStyle w:val="af4"/>
            <w:noProof/>
          </w:rPr>
          <w:t xml:space="preserve">4.2 </w:t>
        </w:r>
        <w:r w:rsidR="00B94978" w:rsidRPr="00BA39BD">
          <w:rPr>
            <w:rStyle w:val="af4"/>
            <w:rFonts w:hint="eastAsia"/>
            <w:noProof/>
          </w:rPr>
          <w:t>主要代码文件说明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94978" w:rsidRPr="00D113ED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8" w:history="1">
        <w:r w:rsidR="00B94978" w:rsidRPr="00D113ED">
          <w:rPr>
            <w:rStyle w:val="af4"/>
            <w:i w:val="0"/>
            <w:noProof/>
          </w:rPr>
          <w:t>4.2.1 redis</w:t>
        </w:r>
        <w:r w:rsidR="00B94978" w:rsidRPr="00D113ED">
          <w:rPr>
            <w:rStyle w:val="af4"/>
            <w:rFonts w:hint="eastAsia"/>
            <w:i w:val="0"/>
            <w:noProof/>
          </w:rPr>
          <w:t>操作模块</w:t>
        </w:r>
        <w:r w:rsidR="00B94978" w:rsidRPr="00D113ED">
          <w:rPr>
            <w:i w:val="0"/>
            <w:noProof/>
            <w:webHidden/>
          </w:rPr>
          <w:tab/>
        </w:r>
        <w:r w:rsidRPr="00D113ED">
          <w:rPr>
            <w:i w:val="0"/>
            <w:noProof/>
            <w:webHidden/>
          </w:rPr>
          <w:fldChar w:fldCharType="begin"/>
        </w:r>
        <w:r w:rsidR="00B94978" w:rsidRPr="00D113ED">
          <w:rPr>
            <w:i w:val="0"/>
            <w:noProof/>
            <w:webHidden/>
          </w:rPr>
          <w:instrText xml:space="preserve"> PAGEREF _Toc86847458 \h </w:instrText>
        </w:r>
        <w:r w:rsidRPr="00D113ED">
          <w:rPr>
            <w:i w:val="0"/>
            <w:noProof/>
            <w:webHidden/>
          </w:rPr>
        </w:r>
        <w:r w:rsidRPr="00D113ED">
          <w:rPr>
            <w:i w:val="0"/>
            <w:noProof/>
            <w:webHidden/>
          </w:rPr>
          <w:fldChar w:fldCharType="separate"/>
        </w:r>
        <w:r w:rsidR="00B94978" w:rsidRPr="00D113ED">
          <w:rPr>
            <w:i w:val="0"/>
            <w:noProof/>
            <w:webHidden/>
          </w:rPr>
          <w:t>21</w:t>
        </w:r>
        <w:r w:rsidRPr="00D113ED">
          <w:rPr>
            <w:i w:val="0"/>
            <w:noProof/>
            <w:webHidden/>
          </w:rPr>
          <w:fldChar w:fldCharType="end"/>
        </w:r>
      </w:hyperlink>
    </w:p>
    <w:p w:rsidR="00B94978" w:rsidRPr="00D113ED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59" w:history="1">
        <w:r w:rsidR="00B94978" w:rsidRPr="00D113ED">
          <w:rPr>
            <w:rStyle w:val="af4"/>
            <w:i w:val="0"/>
            <w:noProof/>
          </w:rPr>
          <w:t>4.2.2</w:t>
        </w:r>
        <w:r w:rsidR="00B94978" w:rsidRPr="00D113ED">
          <w:rPr>
            <w:rStyle w:val="af4"/>
            <w:rFonts w:hint="eastAsia"/>
            <w:i w:val="0"/>
            <w:noProof/>
          </w:rPr>
          <w:t>请求解析和返回结果封装模块</w:t>
        </w:r>
        <w:r w:rsidR="00B94978" w:rsidRPr="00D113ED">
          <w:rPr>
            <w:i w:val="0"/>
            <w:noProof/>
            <w:webHidden/>
          </w:rPr>
          <w:tab/>
        </w:r>
        <w:r w:rsidRPr="00D113ED">
          <w:rPr>
            <w:i w:val="0"/>
            <w:noProof/>
            <w:webHidden/>
          </w:rPr>
          <w:fldChar w:fldCharType="begin"/>
        </w:r>
        <w:r w:rsidR="00B94978" w:rsidRPr="00D113ED">
          <w:rPr>
            <w:i w:val="0"/>
            <w:noProof/>
            <w:webHidden/>
          </w:rPr>
          <w:instrText xml:space="preserve"> PAGEREF _Toc86847459 \h </w:instrText>
        </w:r>
        <w:r w:rsidRPr="00D113ED">
          <w:rPr>
            <w:i w:val="0"/>
            <w:noProof/>
            <w:webHidden/>
          </w:rPr>
        </w:r>
        <w:r w:rsidRPr="00D113ED">
          <w:rPr>
            <w:i w:val="0"/>
            <w:noProof/>
            <w:webHidden/>
          </w:rPr>
          <w:fldChar w:fldCharType="separate"/>
        </w:r>
        <w:r w:rsidR="00B94978" w:rsidRPr="00D113ED">
          <w:rPr>
            <w:i w:val="0"/>
            <w:noProof/>
            <w:webHidden/>
          </w:rPr>
          <w:t>21</w:t>
        </w:r>
        <w:r w:rsidRPr="00D113ED">
          <w:rPr>
            <w:i w:val="0"/>
            <w:noProof/>
            <w:webHidden/>
          </w:rPr>
          <w:fldChar w:fldCharType="end"/>
        </w:r>
      </w:hyperlink>
    </w:p>
    <w:p w:rsidR="00B94978" w:rsidRPr="00D113ED" w:rsidRDefault="00AF0D0A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47460" w:history="1">
        <w:r w:rsidR="00B94978" w:rsidRPr="00D113ED">
          <w:rPr>
            <w:rStyle w:val="af4"/>
            <w:i w:val="0"/>
            <w:noProof/>
          </w:rPr>
          <w:t xml:space="preserve">4.2.3 </w:t>
        </w:r>
        <w:r w:rsidR="00B94978" w:rsidRPr="00D113ED">
          <w:rPr>
            <w:rStyle w:val="af4"/>
            <w:rFonts w:hint="eastAsia"/>
            <w:i w:val="0"/>
            <w:noProof/>
          </w:rPr>
          <w:t>流程控制模块</w:t>
        </w:r>
        <w:r w:rsidR="00B94978" w:rsidRPr="00D113ED">
          <w:rPr>
            <w:i w:val="0"/>
            <w:noProof/>
            <w:webHidden/>
          </w:rPr>
          <w:tab/>
        </w:r>
        <w:r w:rsidRPr="00D113ED">
          <w:rPr>
            <w:i w:val="0"/>
            <w:noProof/>
            <w:webHidden/>
          </w:rPr>
          <w:fldChar w:fldCharType="begin"/>
        </w:r>
        <w:r w:rsidR="00B94978" w:rsidRPr="00D113ED">
          <w:rPr>
            <w:i w:val="0"/>
            <w:noProof/>
            <w:webHidden/>
          </w:rPr>
          <w:instrText xml:space="preserve"> PAGEREF _Toc86847460 \h </w:instrText>
        </w:r>
        <w:r w:rsidRPr="00D113ED">
          <w:rPr>
            <w:i w:val="0"/>
            <w:noProof/>
            <w:webHidden/>
          </w:rPr>
        </w:r>
        <w:r w:rsidRPr="00D113ED">
          <w:rPr>
            <w:i w:val="0"/>
            <w:noProof/>
            <w:webHidden/>
          </w:rPr>
          <w:fldChar w:fldCharType="separate"/>
        </w:r>
        <w:r w:rsidR="00B94978" w:rsidRPr="00D113ED">
          <w:rPr>
            <w:i w:val="0"/>
            <w:noProof/>
            <w:webHidden/>
          </w:rPr>
          <w:t>21</w:t>
        </w:r>
        <w:r w:rsidRPr="00D113ED">
          <w:rPr>
            <w:i w:val="0"/>
            <w:noProof/>
            <w:webHidden/>
          </w:rPr>
          <w:fldChar w:fldCharType="end"/>
        </w:r>
      </w:hyperlink>
    </w:p>
    <w:p w:rsidR="00B94978" w:rsidRDefault="00AF0D0A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47461" w:history="1">
        <w:r w:rsidR="00B94978" w:rsidRPr="00BA39BD">
          <w:rPr>
            <w:rStyle w:val="af4"/>
            <w:noProof/>
          </w:rPr>
          <w:t xml:space="preserve">4.3 </w:t>
        </w:r>
        <w:r w:rsidR="00B94978" w:rsidRPr="00BA39BD">
          <w:rPr>
            <w:rStyle w:val="af4"/>
            <w:rFonts w:hint="eastAsia"/>
            <w:noProof/>
          </w:rPr>
          <w:t>代码编译</w:t>
        </w:r>
        <w:r w:rsidR="00B9497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94978">
          <w:rPr>
            <w:noProof/>
            <w:webHidden/>
          </w:rPr>
          <w:instrText xml:space="preserve"> PAGEREF _Toc86847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9497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93BA6" w:rsidRDefault="00AF0D0A">
      <w:pPr>
        <w:pStyle w:val="10"/>
        <w:tabs>
          <w:tab w:val="left" w:pos="2770"/>
          <w:tab w:val="right" w:leader="dot" w:pos="9176"/>
        </w:tabs>
        <w:sectPr w:rsidR="00693BA6" w:rsidSect="00CC5709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6847441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AF0D0A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0F3303" w:rsidRDefault="008E0BE8" w:rsidP="000F3303">
      <w:pPr>
        <w:pStyle w:val="TITHeading2"/>
        <w:spacing w:before="156" w:after="312"/>
        <w:rPr>
          <w:rFonts w:asciiTheme="majorEastAsia" w:eastAsiaTheme="majorEastAsia" w:hAnsiTheme="majorEastAsia"/>
          <w:b/>
          <w:szCs w:val="21"/>
        </w:rPr>
      </w:pPr>
      <w:bookmarkStart w:id="6" w:name="_Toc86847442"/>
      <w:r w:rsidRPr="00CF08E6">
        <w:rPr>
          <w:rFonts w:asciiTheme="majorEastAsia" w:eastAsiaTheme="majorEastAsia" w:hAnsiTheme="majorEastAsia" w:hint="eastAsia"/>
          <w:b/>
          <w:szCs w:val="21"/>
        </w:rPr>
        <w:t>1.1</w:t>
      </w:r>
      <w:r w:rsidR="00E376AB" w:rsidRPr="00CF08E6">
        <w:rPr>
          <w:rFonts w:asciiTheme="majorEastAsia" w:eastAsiaTheme="majorEastAsia" w:hAnsiTheme="majorEastAsia" w:hint="eastAsia"/>
          <w:b/>
          <w:szCs w:val="21"/>
        </w:rPr>
        <w:t xml:space="preserve"> 编写目的</w:t>
      </w:r>
      <w:bookmarkEnd w:id="6"/>
    </w:p>
    <w:p w:rsidR="00693BA6" w:rsidRDefault="00936A8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主要描述识别服务端内部接口设计</w:t>
      </w:r>
      <w:r w:rsidR="003C159A">
        <w:rPr>
          <w:rFonts w:asciiTheme="minorEastAsia" w:eastAsiaTheme="minorEastAsia" w:hAnsiTheme="minorEastAsia" w:hint="eastAsia"/>
          <w:sz w:val="24"/>
          <w:szCs w:val="24"/>
        </w:rPr>
        <w:t>及接口中参数的数据结构</w:t>
      </w:r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本文档的读者对象为在线识别系统的开发人员、测试人员、系统维护人员及接入识别系统的第三方业务人员，通过本文档能够从总体上了解识别系统</w:t>
      </w:r>
      <w:r>
        <w:rPr>
          <w:rFonts w:asciiTheme="minorEastAsia" w:eastAsiaTheme="minorEastAsia" w:hAnsiTheme="minorEastAsia" w:hint="eastAsia"/>
          <w:sz w:val="24"/>
          <w:szCs w:val="24"/>
        </w:rPr>
        <w:t>内部的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数据流向</w:t>
      </w:r>
      <w:r>
        <w:rPr>
          <w:rFonts w:asciiTheme="minorEastAsia" w:eastAsiaTheme="minorEastAsia" w:hAnsiTheme="minorEastAsia" w:hint="eastAsia"/>
          <w:sz w:val="24"/>
          <w:szCs w:val="24"/>
        </w:rPr>
        <w:t>及处理方式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8E0BE8" w:rsidP="00280B63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在线识别系统的</w:t>
      </w:r>
      <w:r w:rsidR="00F22A3F">
        <w:rPr>
          <w:rFonts w:asciiTheme="minorEastAsia" w:eastAsiaTheme="minorEastAsia" w:hAnsiTheme="minorEastAsia" w:hint="eastAsia"/>
          <w:sz w:val="24"/>
          <w:szCs w:val="24"/>
        </w:rPr>
        <w:t>接口</w:t>
      </w:r>
      <w:r>
        <w:rPr>
          <w:rFonts w:asciiTheme="minorEastAsia" w:eastAsiaTheme="minorEastAsia" w:hAnsiTheme="minorEastAsia" w:hint="eastAsia"/>
          <w:sz w:val="24"/>
          <w:szCs w:val="24"/>
        </w:rPr>
        <w:t>设计说明，包括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接口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安全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版本兼容性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数据格式</w:t>
      </w:r>
      <w:r w:rsidR="00280B63">
        <w:rPr>
          <w:rFonts w:asciiTheme="minorEastAsia" w:eastAsiaTheme="minorEastAsia" w:hAnsiTheme="minorEastAsia" w:hint="eastAsia"/>
          <w:sz w:val="24"/>
          <w:szCs w:val="24"/>
        </w:rPr>
        <w:t>、</w:t>
      </w:r>
      <w:r w:rsidR="00280B63" w:rsidRPr="00280B63">
        <w:rPr>
          <w:rFonts w:asciiTheme="minorEastAsia" w:eastAsiaTheme="minorEastAsia" w:hAnsiTheme="minorEastAsia" w:hint="eastAsia"/>
          <w:sz w:val="24"/>
          <w:szCs w:val="24"/>
        </w:rPr>
        <w:t>服务端的异常处理</w:t>
      </w:r>
      <w:r>
        <w:rPr>
          <w:rFonts w:asciiTheme="minorEastAsia" w:eastAsiaTheme="minorEastAsia" w:hAnsiTheme="minorEastAsia" w:hint="eastAsia"/>
          <w:sz w:val="24"/>
          <w:szCs w:val="24"/>
        </w:rPr>
        <w:t>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修改、维护提供条件；</w:t>
      </w:r>
    </w:p>
    <w:p w:rsidR="00693BA6" w:rsidRDefault="00693BA6">
      <w:pPr>
        <w:pStyle w:val="af7"/>
      </w:pPr>
    </w:p>
    <w:p w:rsidR="00693BA6" w:rsidRDefault="00693BA6">
      <w:pPr>
        <w:pStyle w:val="af7"/>
      </w:pPr>
      <w:bookmarkStart w:id="7" w:name="_Ref139963592"/>
      <w:bookmarkStart w:id="8" w:name="_Ref139963604"/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9" w:name="_Toc86847443"/>
      <w:r>
        <w:rPr>
          <w:rFonts w:hint="eastAsia"/>
        </w:rPr>
        <w:lastRenderedPageBreak/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 w:rsidR="00693BA6" w:rsidRDefault="00AF0D0A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0" w:name="_Toc86847444"/>
      <w:r w:rsidRPr="00744BB9">
        <w:rPr>
          <w:rFonts w:asciiTheme="majorEastAsia" w:hAnsiTheme="majorEastAsia" w:hint="eastAsia"/>
          <w:b w:val="0"/>
        </w:rPr>
        <w:t>2.1 总体需求</w:t>
      </w:r>
      <w:bookmarkEnd w:id="10"/>
    </w:p>
    <w:p w:rsidR="006E5807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口需求：</w:t>
      </w:r>
    </w:p>
    <w:p w:rsidR="00693BA6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1，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接口参数简单明了，参数有实际意义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2，接口功能定义明确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3，接口的数据特性明确；</w:t>
      </w:r>
    </w:p>
    <w:p w:rsid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4，接口的规格和技术要求明确；</w:t>
      </w:r>
    </w:p>
    <w:p w:rsidR="006E5807" w:rsidRPr="006E5807" w:rsidRDefault="006E5807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5，接口程序的数据处理逻辑清晰；</w:t>
      </w:r>
    </w:p>
    <w:p w:rsidR="00693BA6" w:rsidRDefault="008B7887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="微软雅黑" w:eastAsia="微软雅黑" w:hAnsi="微软雅黑" w:hint="eastAsia"/>
          <w:sz w:val="22"/>
          <w:szCs w:val="22"/>
        </w:rPr>
        <w:t xml:space="preserve">    </w:t>
      </w: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="微软雅黑" w:eastAsia="微软雅黑" w:hAnsi="微软雅黑"/>
          <w:sz w:val="22"/>
          <w:szCs w:val="22"/>
        </w:rPr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86847445"/>
      <w:r>
        <w:rPr>
          <w:rFonts w:hint="eastAsia"/>
        </w:rPr>
        <w:lastRenderedPageBreak/>
        <w:t>3.</w:t>
      </w:r>
      <w:r w:rsidR="00A44F2D">
        <w:rPr>
          <w:rFonts w:hint="eastAsia"/>
        </w:rPr>
        <w:t>识别服务</w:t>
      </w:r>
      <w:r>
        <w:rPr>
          <w:rFonts w:hint="eastAsia"/>
        </w:rPr>
        <w:t>模块</w:t>
      </w:r>
      <w:r w:rsidR="0047285A">
        <w:rPr>
          <w:rFonts w:hint="eastAsia"/>
        </w:rPr>
        <w:t>接口</w:t>
      </w:r>
      <w:r>
        <w:rPr>
          <w:rFonts w:hint="eastAsia"/>
        </w:rPr>
        <w:t>设计</w:t>
      </w:r>
      <w:bookmarkEnd w:id="11"/>
    </w:p>
    <w:p w:rsidR="00693BA6" w:rsidRDefault="00AF0D0A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F9133F" w:rsidRDefault="00B31DD9" w:rsidP="00F9133F">
      <w:pPr>
        <w:rPr>
          <w:rFonts w:asciiTheme="minorEastAsia" w:eastAsiaTheme="minorEastAsia" w:hAnsiTheme="minorEastAsia"/>
          <w:sz w:val="28"/>
          <w:szCs w:val="28"/>
        </w:rPr>
      </w:pPr>
      <w:bookmarkStart w:id="12" w:name="_Toc82593951"/>
      <w:bookmarkStart w:id="13" w:name="_Toc131913822"/>
      <w:r>
        <w:rPr>
          <w:rFonts w:asciiTheme="minorEastAsia" w:eastAsiaTheme="minorEastAsia" w:hAnsiTheme="minorEastAsia" w:hint="eastAsia"/>
          <w:sz w:val="28"/>
          <w:szCs w:val="28"/>
        </w:rPr>
        <w:t>识别服务包含接收数据模块、解析及封装数据模块和流程控制模块。</w:t>
      </w:r>
    </w:p>
    <w:p w:rsidR="007F193F" w:rsidRDefault="00791B61" w:rsidP="00F9133F">
      <w:p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 xml:space="preserve">    </w:t>
      </w:r>
      <w:r w:rsidR="004719D4">
        <w:rPr>
          <w:rFonts w:asciiTheme="minorEastAsia" w:eastAsiaTheme="minorEastAsia" w:hAnsiTheme="minorEastAsia" w:hint="eastAsia"/>
          <w:sz w:val="28"/>
          <w:szCs w:val="28"/>
        </w:rPr>
        <w:t>模块间关系</w:t>
      </w:r>
      <w:r w:rsidR="007F193F">
        <w:rPr>
          <w:rFonts w:asciiTheme="minorEastAsia" w:eastAsiaTheme="minorEastAsia" w:hAnsiTheme="minorEastAsia" w:hint="eastAsia"/>
          <w:sz w:val="28"/>
          <w:szCs w:val="28"/>
        </w:rPr>
        <w:t>如下：</w:t>
      </w:r>
    </w:p>
    <w:p w:rsidR="007F193F" w:rsidRPr="00791B61" w:rsidRDefault="00A6064F" w:rsidP="003D7B7C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5950F3">
        <w:rPr>
          <w:rFonts w:asciiTheme="minorEastAsia" w:eastAsiaTheme="minorEastAsia" w:hAnsiTheme="minorEastAsia"/>
          <w:sz w:val="28"/>
          <w:szCs w:val="28"/>
        </w:rPr>
        <w:object w:dxaOrig="14388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106.5pt" o:ole="">
            <v:imagedata r:id="rId13" o:title=""/>
          </v:shape>
          <o:OLEObject Type="Embed" ProgID="Visio.Drawing.15" ShapeID="_x0000_i1025" DrawAspect="Content" ObjectID="_1697556449" r:id="rId14"/>
        </w:object>
      </w:r>
    </w:p>
    <w:p w:rsidR="00F9133F" w:rsidRPr="00F9133F" w:rsidRDefault="00F9133F" w:rsidP="00F9133F"/>
    <w:p w:rsidR="00693BA6" w:rsidRPr="0067761D" w:rsidRDefault="008E0BE8" w:rsidP="0067761D">
      <w:pPr>
        <w:pStyle w:val="2"/>
      </w:pPr>
      <w:bookmarkStart w:id="14" w:name="_Toc86847446"/>
      <w:r w:rsidRPr="0067761D">
        <w:rPr>
          <w:rFonts w:hint="eastAsia"/>
        </w:rPr>
        <w:t xml:space="preserve">3.1 </w:t>
      </w:r>
      <w:r w:rsidR="0017494F" w:rsidRPr="0067761D">
        <w:rPr>
          <w:rFonts w:hint="eastAsia"/>
        </w:rPr>
        <w:t>数据</w:t>
      </w:r>
      <w:r w:rsidR="00834061" w:rsidRPr="0067761D">
        <w:rPr>
          <w:rFonts w:hint="eastAsia"/>
        </w:rPr>
        <w:t>接收及发送</w:t>
      </w:r>
      <w:r w:rsidRPr="0067761D">
        <w:rPr>
          <w:rFonts w:hint="eastAsia"/>
        </w:rPr>
        <w:t>模块</w:t>
      </w:r>
      <w:bookmarkEnd w:id="14"/>
      <w:r w:rsidRPr="0067761D">
        <w:t xml:space="preserve"> </w:t>
      </w:r>
    </w:p>
    <w:p w:rsidR="009E1614" w:rsidRDefault="008E0BE8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E1614">
        <w:rPr>
          <w:rFonts w:asciiTheme="minorEastAsia" w:eastAsiaTheme="minorEastAsia" w:hAnsiTheme="minorEastAsia" w:hint="eastAsia"/>
          <w:sz w:val="24"/>
          <w:szCs w:val="24"/>
        </w:rPr>
        <w:t>识别服务和tomcat之间通过socket通信，数据接收及发送模块负责接收tomcat发送过来的请求数据并将处理后的数据返回给tomcat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9E1614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处理流程如下：</w:t>
      </w:r>
    </w:p>
    <w:p w:rsidR="00693BA6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 xml:space="preserve"> </w:t>
      </w:r>
      <w:r w:rsidR="00E5356A" w:rsidRPr="005950F3">
        <w:rPr>
          <w:rFonts w:asciiTheme="minorEastAsia" w:eastAsiaTheme="minorEastAsia" w:hAnsiTheme="minorEastAsia"/>
          <w:sz w:val="24"/>
          <w:szCs w:val="24"/>
        </w:rPr>
        <w:object w:dxaOrig="11112" w:dyaOrig="5196">
          <v:shape id="_x0000_i1026" type="#_x0000_t75" style="width:390pt;height:182.5pt" o:ole="">
            <v:imagedata r:id="rId15" o:title=""/>
          </v:shape>
          <o:OLEObject Type="Embed" ProgID="Visio.Drawing.15" ShapeID="_x0000_i1026" DrawAspect="Content" ObjectID="_1697556450" r:id="rId16"/>
        </w:object>
      </w:r>
    </w:p>
    <w:p w:rsidR="006F4F1A" w:rsidRPr="00EE5ACC" w:rsidRDefault="00161928" w:rsidP="0067761D">
      <w:pPr>
        <w:pStyle w:val="3"/>
        <w:rPr>
          <w:sz w:val="28"/>
          <w:szCs w:val="28"/>
        </w:rPr>
      </w:pPr>
      <w:bookmarkStart w:id="15" w:name="_Toc86847447"/>
      <w:r w:rsidRPr="00EE5ACC">
        <w:rPr>
          <w:rFonts w:hint="eastAsia"/>
          <w:sz w:val="28"/>
          <w:szCs w:val="28"/>
        </w:rPr>
        <w:t xml:space="preserve">3.1.2 </w:t>
      </w:r>
      <w:r w:rsidR="006F4F1A" w:rsidRPr="00EE5ACC">
        <w:rPr>
          <w:rFonts w:hint="eastAsia"/>
          <w:sz w:val="28"/>
          <w:szCs w:val="28"/>
        </w:rPr>
        <w:t>网络通信接口</w:t>
      </w:r>
      <w:bookmarkEnd w:id="15"/>
    </w:p>
    <w:p w:rsidR="00C642DE" w:rsidRDefault="00BA7D74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b/>
          <w:bCs/>
          <w:color w:val="7F0055"/>
        </w:rPr>
        <w:t>void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000000"/>
        </w:rPr>
        <w:t>CallBackFunc_Server</w:t>
      </w:r>
      <w:r>
        <w:rPr>
          <w:rFonts w:ascii="Consolas" w:eastAsia="宋体" w:hAnsi="Consolas" w:cs="Consolas"/>
          <w:color w:val="000000"/>
        </w:rPr>
        <w:t>(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      &amp;out_action, </w:t>
      </w:r>
    </w:p>
    <w:p w:rsidR="00C642DE" w:rsidRDefault="00C642DE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          </w:t>
      </w:r>
      <w:r w:rsidR="00BA7D74" w:rsidRPr="00171CD3">
        <w:rPr>
          <w:rFonts w:ascii="Consolas" w:eastAsia="宋体" w:hAnsi="Consolas" w:cs="Consolas"/>
          <w:color w:val="000000"/>
        </w:rPr>
        <w:t>std::string</w:t>
      </w:r>
      <w:r w:rsidR="00BA7D74">
        <w:rPr>
          <w:rFonts w:ascii="Consolas" w:eastAsia="宋体" w:hAnsi="Consolas" w:cs="Consolas"/>
          <w:color w:val="000000"/>
        </w:rPr>
        <w:t xml:space="preserve">       &amp;out_msg, </w:t>
      </w:r>
    </w:p>
    <w:p w:rsidR="00C642DE" w:rsidRDefault="00C642DE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b/>
          <w:bCs/>
          <w:color w:val="7F0055"/>
        </w:rPr>
        <w:t xml:space="preserve">                         </w:t>
      </w:r>
      <w:r w:rsidR="00BA7D74">
        <w:rPr>
          <w:rFonts w:ascii="Consolas" w:eastAsia="宋体" w:hAnsi="Consolas" w:cs="Consolas"/>
          <w:b/>
          <w:bCs/>
          <w:color w:val="7F0055"/>
        </w:rPr>
        <w:t>const</w:t>
      </w:r>
      <w:r w:rsidR="00BA7D74">
        <w:rPr>
          <w:rFonts w:ascii="Consolas" w:eastAsia="宋体" w:hAnsi="Consolas" w:cs="Consolas"/>
          <w:color w:val="000000"/>
        </w:rPr>
        <w:t xml:space="preserve"> </w:t>
      </w:r>
      <w:r w:rsidR="00BA7D74" w:rsidRPr="00171CD3">
        <w:rPr>
          <w:rFonts w:ascii="Consolas" w:eastAsia="宋体" w:hAnsi="Consolas" w:cs="Consolas"/>
          <w:color w:val="000000"/>
        </w:rPr>
        <w:t xml:space="preserve">std::string </w:t>
      </w:r>
      <w:r w:rsidR="00BA7D74">
        <w:rPr>
          <w:rFonts w:ascii="Consolas" w:eastAsia="宋体" w:hAnsi="Consolas" w:cs="Consolas"/>
          <w:color w:val="000000"/>
        </w:rPr>
        <w:t xml:space="preserve">&amp;_in_action, </w:t>
      </w:r>
    </w:p>
    <w:p w:rsidR="00BA7D74" w:rsidRDefault="00C642DE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b/>
          <w:bCs/>
          <w:color w:val="7F0055"/>
        </w:rPr>
        <w:t xml:space="preserve">                         </w:t>
      </w:r>
      <w:r w:rsidR="00BA7D74">
        <w:rPr>
          <w:rFonts w:ascii="Consolas" w:eastAsia="宋体" w:hAnsi="Consolas" w:cs="Consolas"/>
          <w:b/>
          <w:bCs/>
          <w:color w:val="7F0055"/>
        </w:rPr>
        <w:t>const</w:t>
      </w:r>
      <w:r w:rsidR="00BA7D74">
        <w:rPr>
          <w:rFonts w:ascii="Consolas" w:eastAsia="宋体" w:hAnsi="Consolas" w:cs="Consolas"/>
          <w:color w:val="000000"/>
        </w:rPr>
        <w:t xml:space="preserve"> </w:t>
      </w:r>
      <w:r w:rsidR="00BA7D74" w:rsidRPr="00171CD3">
        <w:rPr>
          <w:rFonts w:ascii="Consolas" w:eastAsia="宋体" w:hAnsi="Consolas" w:cs="Consolas"/>
          <w:color w:val="000000"/>
        </w:rPr>
        <w:t>std::string</w:t>
      </w:r>
      <w:r w:rsidR="00BA7D74">
        <w:rPr>
          <w:rFonts w:ascii="Consolas" w:eastAsia="宋体" w:hAnsi="Consolas" w:cs="Consolas"/>
          <w:color w:val="000000"/>
        </w:rPr>
        <w:t xml:space="preserve"> &amp;_in_msg)</w:t>
      </w:r>
    </w:p>
    <w:p w:rsidR="00BA7D74" w:rsidRPr="00CF789A" w:rsidRDefault="00BA7D74" w:rsidP="00BA7D74">
      <w:pPr>
        <w:widowControl w:val="0"/>
        <w:autoSpaceDE w:val="0"/>
        <w:autoSpaceDN w:val="0"/>
        <w:spacing w:after="0"/>
        <w:rPr>
          <w:rFonts w:ascii="宋体" w:eastAsia="宋体" w:hAnsi="宋体" w:cs="Times New Roman"/>
          <w:sz w:val="24"/>
          <w:szCs w:val="24"/>
        </w:rPr>
      </w:pPr>
    </w:p>
    <w:p w:rsidR="00BA7D74" w:rsidRDefault="00C40460" w:rsidP="00807EF6">
      <w:pPr>
        <w:spacing w:line="276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接口</w:t>
      </w:r>
      <w:r w:rsidR="00BA7D74" w:rsidRPr="00CF789A">
        <w:rPr>
          <w:rFonts w:ascii="宋体" w:eastAsia="宋体" w:hAnsi="宋体" w:cs="Times New Roman" w:hint="eastAsia"/>
          <w:sz w:val="24"/>
          <w:szCs w:val="24"/>
        </w:rPr>
        <w:t>功能：该函数主要</w:t>
      </w:r>
      <w:r w:rsidR="00846AAB">
        <w:rPr>
          <w:rFonts w:ascii="宋体" w:eastAsia="宋体" w:hAnsi="宋体" w:cs="Times New Roman" w:hint="eastAsia"/>
          <w:sz w:val="24"/>
          <w:szCs w:val="24"/>
        </w:rPr>
        <w:t>和能力接口进行网络通信的数据交互，</w:t>
      </w:r>
      <w:r w:rsidR="00BA7D74" w:rsidRPr="00CF789A">
        <w:rPr>
          <w:rFonts w:ascii="宋体" w:eastAsia="宋体" w:hAnsi="宋体" w:cs="Times New Roman" w:hint="eastAsia"/>
          <w:sz w:val="24"/>
          <w:szCs w:val="24"/>
        </w:rPr>
        <w:t>接收能力接口端发送的请求数据，并将识别后的数据返回给能力接口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2235"/>
        <w:gridCol w:w="2693"/>
        <w:gridCol w:w="4474"/>
      </w:tblGrid>
      <w:tr w:rsidR="00C2760E" w:rsidTr="0027219D">
        <w:tc>
          <w:tcPr>
            <w:tcW w:w="2235" w:type="dxa"/>
            <w:shd w:val="clear" w:color="auto" w:fill="A6A6A6" w:themeFill="background1" w:themeFillShade="A6"/>
            <w:vAlign w:val="bottom"/>
          </w:tcPr>
          <w:p w:rsidR="00C2760E" w:rsidRDefault="00C2760E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接口参数</w:t>
            </w:r>
          </w:p>
        </w:tc>
        <w:tc>
          <w:tcPr>
            <w:tcW w:w="2693" w:type="dxa"/>
            <w:shd w:val="clear" w:color="auto" w:fill="A6A6A6" w:themeFill="background1" w:themeFillShade="A6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6A6A6" w:themeFill="background1" w:themeFillShade="A6"/>
            <w:vAlign w:val="bottom"/>
          </w:tcPr>
          <w:p w:rsidR="00C2760E" w:rsidRDefault="004C0850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参数说明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6D446F" w:rsidP="0027219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/>
                <w:color w:val="000000"/>
              </w:rPr>
              <w:t>out_action</w:t>
            </w:r>
          </w:p>
        </w:tc>
        <w:tc>
          <w:tcPr>
            <w:tcW w:w="2693" w:type="dxa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BC51D3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返回识别</w:t>
            </w:r>
            <w:r w:rsidR="00AE2D98">
              <w:rPr>
                <w:rFonts w:ascii="宋体" w:eastAsia="宋体" w:hAnsi="宋体" w:cs="Times New Roman" w:hint="eastAsia"/>
                <w:sz w:val="24"/>
                <w:szCs w:val="24"/>
              </w:rPr>
              <w:t>信息的编码格式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6D44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/>
                <w:color w:val="000000"/>
              </w:rPr>
              <w:t>out_msg</w:t>
            </w:r>
          </w:p>
        </w:tc>
        <w:tc>
          <w:tcPr>
            <w:tcW w:w="2693" w:type="dxa"/>
            <w:vAlign w:val="bottom"/>
          </w:tcPr>
          <w:p w:rsidR="00C2760E" w:rsidRDefault="003139B2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xml</w:t>
            </w:r>
            <w:r w:rsidR="00CB65CC"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BC51D3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返回的识别信息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6D446F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/>
                <w:color w:val="000000"/>
              </w:rPr>
              <w:t>_in_action</w:t>
            </w:r>
          </w:p>
        </w:tc>
        <w:tc>
          <w:tcPr>
            <w:tcW w:w="2693" w:type="dxa"/>
            <w:vAlign w:val="bottom"/>
          </w:tcPr>
          <w:p w:rsidR="00C2760E" w:rsidRDefault="00CB65CC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BC51D3" w:rsidP="00BA7D74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的命令</w:t>
            </w:r>
          </w:p>
        </w:tc>
      </w:tr>
      <w:tr w:rsidR="00C2760E" w:rsidTr="0027219D">
        <w:tc>
          <w:tcPr>
            <w:tcW w:w="2235" w:type="dxa"/>
            <w:vAlign w:val="bottom"/>
          </w:tcPr>
          <w:p w:rsidR="00C2760E" w:rsidRDefault="006D446F" w:rsidP="00674AC5">
            <w:pPr>
              <w:spacing w:line="276" w:lineRule="auto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/>
                <w:color w:val="000000"/>
              </w:rPr>
              <w:lastRenderedPageBreak/>
              <w:t>_in_msg</w:t>
            </w:r>
          </w:p>
        </w:tc>
        <w:tc>
          <w:tcPr>
            <w:tcW w:w="2693" w:type="dxa"/>
            <w:vAlign w:val="bottom"/>
          </w:tcPr>
          <w:p w:rsidR="00C2760E" w:rsidRDefault="00CB65CC" w:rsidP="00674AC5">
            <w:pPr>
              <w:spacing w:line="276" w:lineRule="auto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Consolas" w:eastAsia="宋体" w:hAnsi="Consolas" w:cs="Consolas"/>
                <w:color w:val="000000"/>
              </w:rPr>
              <w:t>J</w:t>
            </w:r>
            <w:r>
              <w:rPr>
                <w:rFonts w:ascii="Consolas" w:eastAsia="宋体" w:hAnsi="Consolas" w:cs="Consolas" w:hint="eastAsia"/>
                <w:color w:val="000000"/>
              </w:rPr>
              <w:t>son</w:t>
            </w: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4474" w:type="dxa"/>
            <w:vAlign w:val="bottom"/>
          </w:tcPr>
          <w:p w:rsidR="00C2760E" w:rsidRDefault="00BC51D3" w:rsidP="00674AC5">
            <w:pPr>
              <w:spacing w:line="276" w:lineRule="auto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的数据信息</w:t>
            </w:r>
          </w:p>
        </w:tc>
      </w:tr>
    </w:tbl>
    <w:p w:rsidR="00674AC5" w:rsidRDefault="00674AC5" w:rsidP="00674AC5">
      <w:pPr>
        <w:spacing w:line="276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BA7D74" w:rsidRDefault="00674AC5" w:rsidP="00674AC5">
      <w:pPr>
        <w:spacing w:line="276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例如：</w:t>
      </w:r>
    </w:p>
    <w:p w:rsidR="00674AC5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83CC2">
        <w:rPr>
          <w:rFonts w:ascii="Consolas" w:eastAsia="宋体" w:hAnsi="Consolas" w:cs="Consolas"/>
          <w:color w:val="FFC000"/>
          <w:sz w:val="21"/>
          <w:szCs w:val="21"/>
        </w:rPr>
        <w:t>_in_action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= grs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83CC2">
        <w:rPr>
          <w:rFonts w:ascii="Consolas" w:eastAsia="宋体" w:hAnsi="Consolas" w:cs="Consolas"/>
          <w:color w:val="FFC000"/>
          <w:sz w:val="21"/>
          <w:szCs w:val="21"/>
        </w:rPr>
        <w:t>_in_msg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={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request": {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"cmd": "grs",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"syncid": "1306"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  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},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sid": "fb4711c019d4439a97c6d6acad176cf2"</w:t>
      </w:r>
    </w:p>
    <w:p w:rsidR="002527E1" w:rsidRPr="00F642B1" w:rsidRDefault="002527E1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}</w:t>
      </w:r>
    </w:p>
    <w:p w:rsidR="003139B2" w:rsidRPr="00F642B1" w:rsidRDefault="003139B2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83CC2">
        <w:rPr>
          <w:rFonts w:ascii="Consolas" w:eastAsia="宋体" w:hAnsi="Consolas" w:cs="Consolas"/>
          <w:color w:val="FFC000"/>
          <w:sz w:val="21"/>
          <w:szCs w:val="21"/>
        </w:rPr>
        <w:t>out_action</w:t>
      </w: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=utf-8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&lt;?xml version="1.0" encoding="utf-8"?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83CC2">
        <w:rPr>
          <w:rFonts w:ascii="Consolas" w:eastAsia="宋体" w:hAnsi="Consolas" w:cs="Consolas"/>
          <w:color w:val="FFC000"/>
          <w:sz w:val="21"/>
          <w:szCs w:val="21"/>
        </w:rPr>
        <w:t>out_msg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=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&lt;results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sid&gt;fb4711c019d4439a97c6d6acad176cf2&lt;/sid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recStatus&gt;5&lt;/recStatus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engine_name&gt;192.168.0.52&lt;/engine_name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&lt;result&gt;[{ "text": "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确认。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", "phoneme": "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确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认。</w:t>
      </w:r>
      <w:r w:rsidRPr="00F642B1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", "segtime": "0.29 0.45    0.53 0.62", "score": 99.95304107666016 }]&lt;/result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keyword/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keywordtime/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lastRenderedPageBreak/>
        <w:t xml:space="preserve">  &lt;bg&gt;1&lt;/bg&gt;</w:t>
      </w:r>
    </w:p>
    <w:p w:rsidR="00D10FC4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&lt;ed&gt;1&lt;/ed&gt;</w:t>
      </w:r>
    </w:p>
    <w:p w:rsidR="003139B2" w:rsidRPr="00F642B1" w:rsidRDefault="00D10FC4" w:rsidP="002442C5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F642B1">
        <w:rPr>
          <w:rFonts w:ascii="Consolas" w:eastAsia="宋体" w:hAnsi="Consolas" w:cs="Consolas"/>
          <w:color w:val="FFFFFF" w:themeColor="background1"/>
          <w:sz w:val="21"/>
          <w:szCs w:val="21"/>
        </w:rPr>
        <w:t>&lt;/results&gt;</w:t>
      </w:r>
    </w:p>
    <w:p w:rsidR="00E35254" w:rsidRPr="0067761D" w:rsidRDefault="00684027" w:rsidP="0067761D">
      <w:pPr>
        <w:pStyle w:val="2"/>
      </w:pPr>
      <w:bookmarkStart w:id="16" w:name="_Toc86847448"/>
      <w:r w:rsidRPr="0067761D">
        <w:rPr>
          <w:rFonts w:hint="eastAsia"/>
        </w:rPr>
        <w:t xml:space="preserve">3.2 </w:t>
      </w:r>
      <w:r w:rsidRPr="0067761D">
        <w:rPr>
          <w:rFonts w:hint="eastAsia"/>
        </w:rPr>
        <w:t>数据解析及封装模块</w:t>
      </w:r>
      <w:bookmarkEnd w:id="16"/>
      <w:r w:rsidRPr="0067761D">
        <w:t xml:space="preserve"> </w:t>
      </w:r>
    </w:p>
    <w:p w:rsidR="00E11C62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F3484F">
        <w:rPr>
          <w:rFonts w:asciiTheme="minorEastAsia" w:eastAsiaTheme="minorEastAsia" w:hAnsiTheme="minorEastAsia" w:hint="eastAsia"/>
          <w:sz w:val="24"/>
          <w:szCs w:val="24"/>
        </w:rPr>
        <w:t>识别服务需要将接收到的请求数据进行解析处理，tomcat发送到识别服务端是数据形式为json字符串，</w:t>
      </w:r>
      <w:r w:rsidR="009D3ABF">
        <w:rPr>
          <w:rFonts w:asciiTheme="minorEastAsia" w:eastAsiaTheme="minorEastAsia" w:hAnsiTheme="minorEastAsia" w:hint="eastAsia"/>
          <w:sz w:val="24"/>
          <w:szCs w:val="24"/>
        </w:rPr>
        <w:t>识别服务将json字符串解析为本地方便使用的结构体形式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84027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识别服务返回数据到tomcat需要按照设计的格式进行返回，需要使用数据的封装模块，将返回数据进行整理封装，然后通过socket方式返回到tomcat端。 </w:t>
      </w:r>
    </w:p>
    <w:p w:rsidR="003E0C58" w:rsidRPr="00EE5ACC" w:rsidRDefault="00161928" w:rsidP="0067761D">
      <w:pPr>
        <w:pStyle w:val="3"/>
        <w:rPr>
          <w:sz w:val="28"/>
          <w:szCs w:val="28"/>
        </w:rPr>
      </w:pPr>
      <w:bookmarkStart w:id="17" w:name="_Toc86847449"/>
      <w:r w:rsidRPr="00EE5ACC">
        <w:rPr>
          <w:rFonts w:hint="eastAsia"/>
          <w:sz w:val="28"/>
          <w:szCs w:val="28"/>
        </w:rPr>
        <w:t>3.2.1</w:t>
      </w:r>
      <w:r w:rsidR="00073422" w:rsidRPr="00EE5ACC">
        <w:rPr>
          <w:rFonts w:hint="eastAsia"/>
          <w:sz w:val="28"/>
          <w:szCs w:val="28"/>
        </w:rPr>
        <w:t>数据解析接口</w:t>
      </w:r>
      <w:bookmarkEnd w:id="17"/>
    </w:p>
    <w:p w:rsidR="003E0C58" w:rsidRDefault="003E0C5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3E0C58">
        <w:rPr>
          <w:rFonts w:ascii="Consolas" w:eastAsia="宋体" w:hAnsi="Consolas" w:cs="Consolas"/>
          <w:b/>
          <w:bCs/>
          <w:color w:val="7F0055"/>
        </w:rPr>
        <w:t>bool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E12EC3">
        <w:rPr>
          <w:rFonts w:ascii="Consolas" w:eastAsia="宋体" w:hAnsi="Consolas" w:cs="Consolas"/>
          <w:b/>
          <w:bCs/>
          <w:color w:val="000000"/>
        </w:rPr>
        <w:t>deserialize</w:t>
      </w:r>
      <w:r w:rsidRPr="003E0C58">
        <w:rPr>
          <w:rFonts w:ascii="Consolas" w:eastAsia="宋体" w:hAnsi="Consolas" w:cs="Consolas"/>
          <w:color w:val="000000"/>
        </w:rPr>
        <w:t>(</w:t>
      </w:r>
      <w:r w:rsidRPr="003E0C58">
        <w:rPr>
          <w:rFonts w:ascii="Consolas" w:eastAsia="宋体" w:hAnsi="Consolas" w:cs="Consolas"/>
          <w:color w:val="005032"/>
        </w:rPr>
        <w:t>redis_param</w:t>
      </w:r>
      <w:r w:rsidRPr="003E0C58">
        <w:rPr>
          <w:rFonts w:ascii="Consolas" w:eastAsia="宋体" w:hAnsi="Consolas" w:cs="Consolas"/>
          <w:color w:val="000000"/>
        </w:rPr>
        <w:t xml:space="preserve">* item, </w:t>
      </w:r>
      <w:r w:rsidRPr="003E0C58">
        <w:rPr>
          <w:rFonts w:ascii="Consolas" w:eastAsia="宋体" w:hAnsi="Consolas" w:cs="Consolas"/>
          <w:b/>
          <w:bCs/>
          <w:color w:val="7F0055"/>
        </w:rPr>
        <w:t>const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3E0C58">
        <w:rPr>
          <w:rFonts w:ascii="Consolas" w:eastAsia="宋体" w:hAnsi="Consolas" w:cs="Consolas"/>
          <w:b/>
          <w:bCs/>
          <w:color w:val="7F0055"/>
        </w:rPr>
        <w:t>char</w:t>
      </w:r>
      <w:r w:rsidRPr="003E0C58">
        <w:rPr>
          <w:rFonts w:ascii="Consolas" w:eastAsia="宋体" w:hAnsi="Consolas" w:cs="Consolas"/>
          <w:color w:val="000000"/>
        </w:rPr>
        <w:t xml:space="preserve">* buffer, </w:t>
      </w:r>
      <w:r w:rsidRPr="00E12EC3">
        <w:rPr>
          <w:rFonts w:ascii="Consolas" w:eastAsia="宋体" w:hAnsi="Consolas" w:cs="Consolas"/>
          <w:color w:val="000000"/>
        </w:rPr>
        <w:t>size_t</w:t>
      </w:r>
      <w:r w:rsidRPr="00626486">
        <w:rPr>
          <w:rFonts w:ascii="Consolas" w:eastAsia="宋体" w:hAnsi="Consolas" w:cs="Consolas"/>
          <w:color w:val="000000"/>
        </w:rPr>
        <w:t xml:space="preserve"> size)</w:t>
      </w:r>
    </w:p>
    <w:p w:rsidR="00F15762" w:rsidRDefault="00D01787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</w:t>
      </w:r>
      <w:r w:rsidR="00F15762">
        <w:rPr>
          <w:rFonts w:ascii="Consolas" w:eastAsia="宋体" w:hAnsi="Consolas" w:cs="Consolas" w:hint="eastAsia"/>
          <w:color w:val="000000"/>
        </w:rPr>
        <w:t>功能：解析接收到的数据为服务方便使用的结构形式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CC5709" w:rsidRPr="00CC5709" w:rsidTr="002C33CD"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CC5709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CC5709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bottom"/>
          </w:tcPr>
          <w:p w:rsidR="00CC5709" w:rsidRPr="00CC5709" w:rsidRDefault="004C0850" w:rsidP="002C33CD">
            <w:pPr>
              <w:jc w:val="both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参数说明</w:t>
            </w:r>
          </w:p>
        </w:tc>
      </w:tr>
      <w:tr w:rsidR="00CC5709" w:rsidTr="002C33CD">
        <w:tc>
          <w:tcPr>
            <w:tcW w:w="3134" w:type="dxa"/>
            <w:vAlign w:val="bottom"/>
          </w:tcPr>
          <w:p w:rsidR="00CC5709" w:rsidRDefault="0027219D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3E0C58">
              <w:rPr>
                <w:rFonts w:ascii="Consolas" w:eastAsia="宋体" w:hAnsi="Consolas" w:cs="Consolas"/>
                <w:color w:val="000000"/>
              </w:rPr>
              <w:t>item</w:t>
            </w:r>
          </w:p>
        </w:tc>
        <w:tc>
          <w:tcPr>
            <w:tcW w:w="3134" w:type="dxa"/>
            <w:vAlign w:val="bottom"/>
          </w:tcPr>
          <w:p w:rsidR="00CC5709" w:rsidRDefault="006D180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结构体</w:t>
            </w:r>
          </w:p>
        </w:tc>
        <w:tc>
          <w:tcPr>
            <w:tcW w:w="3134" w:type="dxa"/>
            <w:vAlign w:val="bottom"/>
          </w:tcPr>
          <w:p w:rsidR="00CC5709" w:rsidRDefault="00F36B3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接收解析后数据</w:t>
            </w:r>
          </w:p>
        </w:tc>
      </w:tr>
      <w:tr w:rsidR="00CC5709" w:rsidTr="002C33CD">
        <w:tc>
          <w:tcPr>
            <w:tcW w:w="3134" w:type="dxa"/>
            <w:vAlign w:val="bottom"/>
          </w:tcPr>
          <w:p w:rsidR="00CC5709" w:rsidRDefault="002C33CD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3E0C58">
              <w:rPr>
                <w:rFonts w:ascii="Consolas" w:eastAsia="宋体" w:hAnsi="Consolas" w:cs="Consolas"/>
                <w:color w:val="000000"/>
              </w:rPr>
              <w:t>buffer</w:t>
            </w:r>
          </w:p>
        </w:tc>
        <w:tc>
          <w:tcPr>
            <w:tcW w:w="3134" w:type="dxa"/>
            <w:vAlign w:val="bottom"/>
          </w:tcPr>
          <w:p w:rsidR="00CC5709" w:rsidRDefault="006D180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J</w:t>
            </w:r>
            <w:r>
              <w:rPr>
                <w:rFonts w:ascii="Consolas" w:eastAsia="宋体" w:hAnsi="Consolas" w:cs="Consolas" w:hint="eastAsia"/>
                <w:color w:val="000000"/>
              </w:rPr>
              <w:t>son</w:t>
            </w: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3134" w:type="dxa"/>
            <w:vAlign w:val="bottom"/>
          </w:tcPr>
          <w:p w:rsidR="00CC5709" w:rsidRDefault="00F36B3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待解析</w:t>
            </w:r>
            <w:r>
              <w:rPr>
                <w:rFonts w:ascii="Consolas" w:eastAsia="宋体" w:hAnsi="Consolas" w:cs="Consolas" w:hint="eastAsia"/>
                <w:color w:val="000000"/>
              </w:rPr>
              <w:t>json</w:t>
            </w: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</w:tr>
      <w:tr w:rsidR="00CC5709" w:rsidTr="002C33CD">
        <w:tc>
          <w:tcPr>
            <w:tcW w:w="3134" w:type="dxa"/>
            <w:vAlign w:val="bottom"/>
          </w:tcPr>
          <w:p w:rsidR="00CC5709" w:rsidRDefault="002C33CD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size</w:t>
            </w:r>
          </w:p>
        </w:tc>
        <w:tc>
          <w:tcPr>
            <w:tcW w:w="3134" w:type="dxa"/>
            <w:vAlign w:val="bottom"/>
          </w:tcPr>
          <w:p w:rsidR="00CC5709" w:rsidRDefault="006D180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整数</w:t>
            </w:r>
          </w:p>
        </w:tc>
        <w:tc>
          <w:tcPr>
            <w:tcW w:w="3134" w:type="dxa"/>
            <w:vAlign w:val="bottom"/>
          </w:tcPr>
          <w:p w:rsidR="00CC5709" w:rsidRDefault="00F36B3E" w:rsidP="002C33CD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待解析</w:t>
            </w:r>
            <w:r>
              <w:rPr>
                <w:rFonts w:ascii="Consolas" w:eastAsia="宋体" w:hAnsi="Consolas" w:cs="Consolas" w:hint="eastAsia"/>
                <w:color w:val="000000"/>
              </w:rPr>
              <w:t>json</w:t>
            </w:r>
            <w:r>
              <w:rPr>
                <w:rFonts w:ascii="Consolas" w:eastAsia="宋体" w:hAnsi="Consolas" w:cs="Consolas" w:hint="eastAsia"/>
                <w:color w:val="000000"/>
              </w:rPr>
              <w:t>字符串长度</w:t>
            </w:r>
          </w:p>
        </w:tc>
      </w:tr>
    </w:tbl>
    <w:p w:rsidR="00CC5709" w:rsidRDefault="00CC5709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</w:p>
    <w:p w:rsidR="007C76C7" w:rsidRDefault="007C76C7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lastRenderedPageBreak/>
        <w:t>例如：</w:t>
      </w:r>
    </w:p>
    <w:p w:rsidR="002271A2" w:rsidRPr="002271A2" w:rsidRDefault="002271A2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</w:rPr>
      </w:pPr>
      <w:r w:rsidRPr="002271A2">
        <w:rPr>
          <w:rFonts w:ascii="Consolas" w:eastAsia="宋体" w:hAnsi="Consolas" w:cs="Consolas"/>
          <w:color w:val="FFFFFF" w:themeColor="background1"/>
        </w:rPr>
        <w:t>item</w:t>
      </w:r>
      <w:r w:rsidR="00377C0B">
        <w:rPr>
          <w:rFonts w:ascii="Consolas" w:eastAsia="宋体" w:hAnsi="Consolas" w:cs="Consolas" w:hint="eastAsia"/>
          <w:color w:val="FFFFFF" w:themeColor="background1"/>
        </w:rPr>
        <w:t>结构信息</w:t>
      </w:r>
      <w:r>
        <w:rPr>
          <w:rFonts w:ascii="Consolas" w:eastAsia="宋体" w:hAnsi="Consolas" w:cs="Consolas" w:hint="eastAsia"/>
          <w:color w:val="FFFFFF" w:themeColor="background1"/>
        </w:rPr>
        <w:t>如下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b/>
          <w:bCs/>
          <w:color w:val="FFFFFF" w:themeColor="background1"/>
        </w:rPr>
        <w:t>struct</w:t>
      </w:r>
      <w:r w:rsidRPr="00EB1AF7">
        <w:rPr>
          <w:rFonts w:ascii="Consolas" w:eastAsia="宋体" w:hAnsi="Consolas" w:cs="Consolas"/>
          <w:color w:val="FFFFFF" w:themeColor="background1"/>
        </w:rPr>
        <w:t xml:space="preserve"> redis_param{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cm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请求命令</w:t>
      </w:r>
      <w:r>
        <w:rPr>
          <w:rFonts w:ascii="Consolas" w:eastAsia="宋体" w:hAnsi="Consolas" w:cs="Consolas" w:hint="eastAsia"/>
          <w:color w:val="FFFFFF" w:themeColor="background1"/>
        </w:rPr>
        <w:t>(ssb/auw/grs/sse)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i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会话</w:t>
      </w:r>
      <w:r>
        <w:rPr>
          <w:rFonts w:ascii="Consolas" w:eastAsia="宋体" w:hAnsi="Consolas" w:cs="Consolas" w:hint="eastAsia"/>
          <w:color w:val="FFFFFF" w:themeColor="background1"/>
        </w:rPr>
        <w:t>id(</w:t>
      </w:r>
      <w:r w:rsidR="00757DCF"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>8909b222c9554cf9a61cad64aa44dc6e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f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采样率</w:t>
      </w:r>
      <w:r>
        <w:rPr>
          <w:rFonts w:ascii="Consolas" w:eastAsia="宋体" w:hAnsi="Consolas" w:cs="Consolas" w:hint="eastAsia"/>
          <w:color w:val="FFFFFF" w:themeColor="background1"/>
        </w:rPr>
        <w:t xml:space="preserve"> (</w:t>
      </w:r>
      <w:r w:rsidRPr="00E20CD8">
        <w:rPr>
          <w:rFonts w:ascii="Consolas" w:eastAsia="宋体" w:hAnsi="Consolas" w:cs="Consolas"/>
          <w:color w:val="FFFFFF" w:themeColor="background1"/>
        </w:rPr>
        <w:t>audio/L16;rate=8000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e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语音是否压缩</w:t>
      </w:r>
      <w:r>
        <w:rPr>
          <w:rFonts w:ascii="Consolas" w:eastAsia="宋体" w:hAnsi="Consolas" w:cs="Consolas" w:hint="eastAsia"/>
          <w:color w:val="FFFFFF" w:themeColor="background1"/>
        </w:rPr>
        <w:t>(raw)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data;</w:t>
      </w:r>
      <w:r>
        <w:rPr>
          <w:rFonts w:ascii="Consolas" w:eastAsia="宋体" w:hAnsi="Consolas" w:cs="Consolas" w:hint="eastAsia"/>
          <w:color w:val="FFFFFF" w:themeColor="background1"/>
        </w:rPr>
        <w:t xml:space="preserve">  //</w:t>
      </w:r>
      <w:r>
        <w:rPr>
          <w:rFonts w:ascii="Consolas" w:eastAsia="宋体" w:hAnsi="Consolas" w:cs="Consolas" w:hint="eastAsia"/>
          <w:color w:val="FFFFFF" w:themeColor="background1"/>
        </w:rPr>
        <w:t>请求数据</w:t>
      </w:r>
    </w:p>
    <w:p w:rsidR="008F0C3B" w:rsidRPr="00EB1AF7" w:rsidRDefault="008F0C3B" w:rsidP="008F0C3B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yncid;</w:t>
      </w:r>
      <w:r>
        <w:rPr>
          <w:rFonts w:ascii="Consolas" w:eastAsia="宋体" w:hAnsi="Consolas" w:cs="Consolas" w:hint="eastAsia"/>
          <w:color w:val="FFFFFF" w:themeColor="background1"/>
        </w:rPr>
        <w:t>//</w:t>
      </w:r>
      <w:r>
        <w:rPr>
          <w:rFonts w:ascii="Consolas" w:eastAsia="宋体" w:hAnsi="Consolas" w:cs="Consolas" w:hint="eastAsia"/>
          <w:color w:val="FFFFFF" w:themeColor="background1"/>
        </w:rPr>
        <w:t>语音包序号</w:t>
      </w:r>
      <w:r>
        <w:rPr>
          <w:rFonts w:ascii="Consolas" w:eastAsia="宋体" w:hAnsi="Consolas" w:cs="Consolas" w:hint="eastAsia"/>
          <w:color w:val="FFFFFF" w:themeColor="background1"/>
        </w:rPr>
        <w:t>(1,2,3...n)</w:t>
      </w:r>
    </w:p>
    <w:p w:rsidR="008F0C3B" w:rsidRPr="00470A0F" w:rsidRDefault="008F0C3B" w:rsidP="008F0C3B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470A0F">
        <w:rPr>
          <w:rFonts w:ascii="Consolas" w:eastAsia="宋体" w:hAnsi="Consolas" w:cs="Consolas"/>
          <w:color w:val="FFFFFF" w:themeColor="background1"/>
        </w:rPr>
        <w:t>};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BF2FDD">
        <w:rPr>
          <w:rFonts w:ascii="Consolas" w:eastAsia="宋体" w:hAnsi="Consolas" w:cs="Consolas" w:hint="eastAsia"/>
          <w:color w:val="FFC000"/>
          <w:sz w:val="21"/>
          <w:szCs w:val="21"/>
        </w:rPr>
        <w:t>buffer</w:t>
      </w:r>
      <w:r w:rsidRPr="00C106C0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=</w:t>
      </w: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request": {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cmd": "grs",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syncid": "1306"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},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>"sid": "8909b222c9554cf9a61cad64aa44dc6e"</w:t>
      </w:r>
    </w:p>
    <w:p w:rsidR="00BF2FDD" w:rsidRPr="00C106C0" w:rsidRDefault="00BF2FDD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C106C0">
        <w:rPr>
          <w:rFonts w:ascii="Consolas" w:eastAsia="宋体" w:hAnsi="Consolas" w:cs="Consolas"/>
          <w:color w:val="FFFFFF" w:themeColor="background1"/>
          <w:sz w:val="21"/>
          <w:szCs w:val="21"/>
        </w:rPr>
        <w:t>}</w:t>
      </w:r>
    </w:p>
    <w:p w:rsidR="00BB391C" w:rsidRPr="00C106C0" w:rsidRDefault="00BB391C" w:rsidP="00C106C0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085384">
        <w:rPr>
          <w:rFonts w:ascii="Consolas" w:eastAsia="宋体" w:hAnsi="Consolas" w:cs="Consolas" w:hint="eastAsia"/>
          <w:color w:val="FFC000"/>
          <w:sz w:val="21"/>
          <w:szCs w:val="21"/>
        </w:rPr>
        <w:t>size</w:t>
      </w:r>
      <w:r w:rsidRPr="00C106C0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=82</w:t>
      </w:r>
    </w:p>
    <w:p w:rsidR="009F7603" w:rsidRPr="00EE5ACC" w:rsidRDefault="0011702A" w:rsidP="00BF2FDD">
      <w:pPr>
        <w:spacing w:line="360" w:lineRule="auto"/>
        <w:jc w:val="both"/>
        <w:rPr>
          <w:sz w:val="28"/>
          <w:szCs w:val="28"/>
        </w:rPr>
      </w:pPr>
      <w:r w:rsidRPr="00EE5ACC">
        <w:rPr>
          <w:rFonts w:hint="eastAsia"/>
          <w:sz w:val="28"/>
          <w:szCs w:val="28"/>
        </w:rPr>
        <w:t>3.2.</w:t>
      </w:r>
      <w:r w:rsidR="009F7603" w:rsidRPr="00EE5ACC">
        <w:rPr>
          <w:rFonts w:hint="eastAsia"/>
          <w:sz w:val="28"/>
          <w:szCs w:val="28"/>
        </w:rPr>
        <w:t>2</w:t>
      </w:r>
      <w:r w:rsidR="009F7603" w:rsidRPr="00EE5ACC">
        <w:rPr>
          <w:rFonts w:hint="eastAsia"/>
          <w:sz w:val="28"/>
          <w:szCs w:val="28"/>
        </w:rPr>
        <w:t>数据封装接口</w:t>
      </w:r>
    </w:p>
    <w:p w:rsidR="00626486" w:rsidRDefault="00626486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E12EC3">
        <w:rPr>
          <w:rFonts w:ascii="Consolas" w:eastAsia="宋体" w:hAnsi="Consolas" w:cs="Consolas"/>
          <w:color w:val="000000"/>
        </w:rPr>
        <w:t>std::string</w:t>
      </w:r>
      <w:r w:rsidRPr="00626486">
        <w:rPr>
          <w:rFonts w:ascii="Consolas" w:eastAsia="宋体" w:hAnsi="Consolas" w:cs="Consolas"/>
          <w:color w:val="000000"/>
        </w:rPr>
        <w:t xml:space="preserve"> </w:t>
      </w:r>
      <w:r w:rsidRPr="00626486">
        <w:rPr>
          <w:rFonts w:ascii="Consolas" w:eastAsia="宋体" w:hAnsi="Consolas" w:cs="Consolas"/>
          <w:b/>
          <w:bCs/>
          <w:color w:val="000000"/>
        </w:rPr>
        <w:t>getXmlStr</w:t>
      </w:r>
      <w:r w:rsidRPr="00626486">
        <w:rPr>
          <w:rFonts w:ascii="Consolas" w:eastAsia="宋体" w:hAnsi="Consolas" w:cs="Consolas"/>
          <w:color w:val="000000"/>
        </w:rPr>
        <w:t>(</w:t>
      </w:r>
      <w:r w:rsidRPr="00626486">
        <w:rPr>
          <w:rFonts w:ascii="Consolas" w:eastAsia="宋体" w:hAnsi="Consolas" w:cs="Consolas"/>
          <w:color w:val="005032"/>
        </w:rPr>
        <w:t>ACand</w:t>
      </w:r>
      <w:r w:rsidRPr="00626486">
        <w:rPr>
          <w:rFonts w:ascii="Consolas" w:eastAsia="宋体" w:hAnsi="Consolas" w:cs="Consolas"/>
          <w:color w:val="000000"/>
        </w:rPr>
        <w:t xml:space="preserve">* cand, </w:t>
      </w:r>
      <w:r w:rsidRPr="00626486">
        <w:rPr>
          <w:rFonts w:ascii="Consolas" w:eastAsia="宋体" w:hAnsi="Consolas" w:cs="Consolas"/>
          <w:color w:val="005032"/>
        </w:rPr>
        <w:t>asr_resp_t</w:t>
      </w:r>
      <w:r w:rsidRPr="00626486">
        <w:rPr>
          <w:rFonts w:ascii="Consolas" w:eastAsia="宋体" w:hAnsi="Consolas" w:cs="Consolas"/>
          <w:color w:val="000000"/>
        </w:rPr>
        <w:t xml:space="preserve"> res_data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electNum, </w:t>
      </w:r>
      <w:r w:rsidRPr="00626486">
        <w:rPr>
          <w:rFonts w:ascii="Consolas" w:eastAsia="宋体" w:hAnsi="Consolas" w:cs="Consolas"/>
          <w:b/>
          <w:bCs/>
          <w:color w:val="7F0055"/>
        </w:rPr>
        <w:t>char</w:t>
      </w:r>
      <w:r w:rsidRPr="00626486">
        <w:rPr>
          <w:rFonts w:ascii="Consolas" w:eastAsia="宋体" w:hAnsi="Consolas" w:cs="Consolas"/>
          <w:color w:val="000000"/>
        </w:rPr>
        <w:t xml:space="preserve">* encoding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realTimeContent,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oundType)</w:t>
      </w:r>
    </w:p>
    <w:p w:rsidR="005670C9" w:rsidRDefault="00984756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</w:t>
      </w:r>
      <w:r w:rsidR="005670C9">
        <w:rPr>
          <w:rFonts w:ascii="Consolas" w:eastAsia="宋体" w:hAnsi="Consolas" w:cs="Consolas" w:hint="eastAsia"/>
          <w:color w:val="000000"/>
        </w:rPr>
        <w:t>功能：封装返回的识别数据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736BE5" w:rsidTr="00096FF5">
        <w:tc>
          <w:tcPr>
            <w:tcW w:w="3134" w:type="dxa"/>
            <w:shd w:val="clear" w:color="auto" w:fill="A6A6A6" w:themeFill="background1" w:themeFillShade="A6"/>
          </w:tcPr>
          <w:p w:rsidR="00736BE5" w:rsidRDefault="00736BE5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36BE5" w:rsidRDefault="00736BE5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36BE5" w:rsidRDefault="004C0850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736BE5" w:rsidTr="00096FF5">
        <w:tc>
          <w:tcPr>
            <w:tcW w:w="3134" w:type="dxa"/>
          </w:tcPr>
          <w:p w:rsidR="00736BE5" w:rsidRDefault="00B02C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cand</w:t>
            </w:r>
          </w:p>
        </w:tc>
        <w:tc>
          <w:tcPr>
            <w:tcW w:w="3134" w:type="dxa"/>
          </w:tcPr>
          <w:p w:rsidR="00736BE5" w:rsidRDefault="00D36BB8" w:rsidP="00D36BB8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结构体</w:t>
            </w:r>
          </w:p>
        </w:tc>
        <w:tc>
          <w:tcPr>
            <w:tcW w:w="3134" w:type="dxa"/>
          </w:tcPr>
          <w:p w:rsidR="00736BE5" w:rsidRDefault="009B16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识别结果信息</w:t>
            </w:r>
          </w:p>
        </w:tc>
      </w:tr>
      <w:tr w:rsidR="00736BE5" w:rsidTr="00096FF5">
        <w:tc>
          <w:tcPr>
            <w:tcW w:w="3134" w:type="dxa"/>
          </w:tcPr>
          <w:p w:rsidR="00736BE5" w:rsidRDefault="00B02C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res_data</w:t>
            </w:r>
          </w:p>
        </w:tc>
        <w:tc>
          <w:tcPr>
            <w:tcW w:w="3134" w:type="dxa"/>
          </w:tcPr>
          <w:p w:rsidR="00736BE5" w:rsidRDefault="00435000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结构体</w:t>
            </w:r>
          </w:p>
        </w:tc>
        <w:tc>
          <w:tcPr>
            <w:tcW w:w="3134" w:type="dxa"/>
          </w:tcPr>
          <w:p w:rsidR="00736BE5" w:rsidRDefault="00435000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信息</w:t>
            </w:r>
          </w:p>
        </w:tc>
      </w:tr>
      <w:tr w:rsidR="00736BE5" w:rsidTr="00096FF5">
        <w:tc>
          <w:tcPr>
            <w:tcW w:w="3134" w:type="dxa"/>
          </w:tcPr>
          <w:p w:rsidR="00736BE5" w:rsidRDefault="00B02C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selectNum</w:t>
            </w:r>
          </w:p>
        </w:tc>
        <w:tc>
          <w:tcPr>
            <w:tcW w:w="3134" w:type="dxa"/>
          </w:tcPr>
          <w:p w:rsidR="00736BE5" w:rsidRDefault="00457E2F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整数</w:t>
            </w:r>
          </w:p>
        </w:tc>
        <w:tc>
          <w:tcPr>
            <w:tcW w:w="3134" w:type="dxa"/>
          </w:tcPr>
          <w:p w:rsidR="00736BE5" w:rsidRDefault="00457E2F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输出结果数量</w:t>
            </w:r>
          </w:p>
        </w:tc>
      </w:tr>
      <w:tr w:rsidR="00736BE5" w:rsidTr="00096FF5">
        <w:tc>
          <w:tcPr>
            <w:tcW w:w="3134" w:type="dxa"/>
          </w:tcPr>
          <w:p w:rsidR="00736BE5" w:rsidRDefault="00B02C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encoding</w:t>
            </w:r>
          </w:p>
        </w:tc>
        <w:tc>
          <w:tcPr>
            <w:tcW w:w="3134" w:type="dxa"/>
          </w:tcPr>
          <w:p w:rsidR="00736BE5" w:rsidRDefault="00502CB3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736BE5" w:rsidRDefault="00502CB3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编码格式</w:t>
            </w:r>
          </w:p>
        </w:tc>
      </w:tr>
      <w:tr w:rsidR="00736BE5" w:rsidTr="00096FF5">
        <w:tc>
          <w:tcPr>
            <w:tcW w:w="3134" w:type="dxa"/>
          </w:tcPr>
          <w:p w:rsidR="00736BE5" w:rsidRDefault="00B02CFA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realTimeContent</w:t>
            </w:r>
          </w:p>
        </w:tc>
        <w:tc>
          <w:tcPr>
            <w:tcW w:w="3134" w:type="dxa"/>
          </w:tcPr>
          <w:p w:rsidR="00736BE5" w:rsidRDefault="00502CB3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整数</w:t>
            </w:r>
          </w:p>
        </w:tc>
        <w:tc>
          <w:tcPr>
            <w:tcW w:w="3134" w:type="dxa"/>
          </w:tcPr>
          <w:p w:rsidR="00736BE5" w:rsidRDefault="00502CB3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区分返回结果的形式</w:t>
            </w:r>
          </w:p>
        </w:tc>
      </w:tr>
      <w:tr w:rsidR="00B02CFA" w:rsidTr="00096FF5">
        <w:tc>
          <w:tcPr>
            <w:tcW w:w="3134" w:type="dxa"/>
          </w:tcPr>
          <w:p w:rsidR="00B02CFA" w:rsidRPr="00626486" w:rsidRDefault="00B02CFA">
            <w:pPr>
              <w:spacing w:line="360" w:lineRule="auto"/>
              <w:jc w:val="both"/>
              <w:rPr>
                <w:rFonts w:ascii="Consolas" w:eastAsia="宋体" w:hAnsi="Consolas" w:cs="Consolas"/>
                <w:color w:val="000000"/>
              </w:rPr>
            </w:pPr>
            <w:r w:rsidRPr="00626486">
              <w:rPr>
                <w:rFonts w:ascii="Consolas" w:eastAsia="宋体" w:hAnsi="Consolas" w:cs="Consolas"/>
                <w:color w:val="000000"/>
              </w:rPr>
              <w:t>soundType</w:t>
            </w:r>
          </w:p>
        </w:tc>
        <w:tc>
          <w:tcPr>
            <w:tcW w:w="3134" w:type="dxa"/>
          </w:tcPr>
          <w:p w:rsidR="00B02CFA" w:rsidRDefault="00502CB3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整数</w:t>
            </w:r>
          </w:p>
        </w:tc>
        <w:tc>
          <w:tcPr>
            <w:tcW w:w="3134" w:type="dxa"/>
          </w:tcPr>
          <w:p w:rsidR="00B02CFA" w:rsidRDefault="007C5F06">
            <w:pPr>
              <w:spacing w:line="360" w:lineRule="auto"/>
              <w:jc w:val="both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一句话开始结束标识</w:t>
            </w:r>
          </w:p>
        </w:tc>
      </w:tr>
    </w:tbl>
    <w:p w:rsidR="00456AD5" w:rsidRDefault="00456AD5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17469B" w:rsidRDefault="0017469B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例如：</w:t>
      </w:r>
    </w:p>
    <w:p w:rsidR="00E13B1B" w:rsidRPr="00E13B1B" w:rsidRDefault="00E13B1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</w:pPr>
      <w:r w:rsidRPr="00E13B1B">
        <w:rPr>
          <w:rFonts w:ascii="Consolas" w:eastAsia="宋体" w:hAnsi="Consolas" w:cs="Consolas"/>
          <w:color w:val="FFFFFF" w:themeColor="background1"/>
        </w:rPr>
        <w:t>cand</w:t>
      </w:r>
      <w:r w:rsidR="002315FB">
        <w:rPr>
          <w:rFonts w:ascii="Consolas" w:eastAsia="宋体" w:hAnsi="Consolas" w:cs="Consolas" w:hint="eastAsia"/>
          <w:color w:val="FFFFFF" w:themeColor="background1"/>
        </w:rPr>
        <w:t>结构信息</w:t>
      </w:r>
      <w:r>
        <w:rPr>
          <w:rFonts w:ascii="Consolas" w:eastAsia="宋体" w:hAnsi="Consolas" w:cs="Consolas" w:hint="eastAsia"/>
          <w:color w:val="FFFFFF" w:themeColor="background1"/>
        </w:rPr>
        <w:t>如下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ACand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*text;   </w:t>
      </w:r>
      <w:r w:rsidR="00AB72FF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//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候选文本结果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score;   </w:t>
      </w:r>
      <w:r w:rsidR="00AB72FF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//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候选得分，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0.00~100.00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，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candNum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个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startTime;   //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开始时刻，单位为秒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s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ab/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endTime;  </w:t>
      </w:r>
      <w:r w:rsidR="00AB72FF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//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结束时刻，单位为秒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s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ab/>
        <w:t xml:space="preserve">ACand *next;  </w:t>
      </w:r>
      <w:r w:rsidR="00AB72FF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// 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到下一个的指针</w:t>
      </w:r>
    </w:p>
    <w:p w:rsidR="0017469B" w:rsidRPr="00A93E0D" w:rsidRDefault="0017469B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</w:p>
    <w:p w:rsidR="0017469B" w:rsidRDefault="0017469B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};</w:t>
      </w:r>
    </w:p>
    <w:p w:rsidR="00E13B1B" w:rsidRPr="00E13B1B" w:rsidRDefault="00E13B1B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E13B1B">
        <w:rPr>
          <w:rFonts w:ascii="Consolas" w:eastAsia="宋体" w:hAnsi="Consolas" w:cs="Consolas"/>
          <w:color w:val="FFFFFF" w:themeColor="background1"/>
        </w:rPr>
        <w:t>res_data</w:t>
      </w:r>
      <w:r w:rsidR="00833942">
        <w:rPr>
          <w:rFonts w:ascii="Consolas" w:eastAsia="宋体" w:hAnsi="Consolas" w:cs="Consolas" w:hint="eastAsia"/>
          <w:color w:val="FFFFFF" w:themeColor="background1"/>
        </w:rPr>
        <w:t>结构信息</w:t>
      </w:r>
      <w:r>
        <w:rPr>
          <w:rFonts w:ascii="Consolas" w:eastAsia="宋体" w:hAnsi="Consolas" w:cs="Consolas" w:hint="eastAsia"/>
          <w:color w:val="FFFFFF" w:themeColor="background1"/>
        </w:rPr>
        <w:t>如下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lastRenderedPageBreak/>
        <w:t>typedef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_asr_resp_t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sid;</w:t>
      </w:r>
      <w:r w:rsidR="00AB72FF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会话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id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Last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是最后一包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result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结果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confidenc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置信度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phone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结果分词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segti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结果分词时间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keyword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关键词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   keywordti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关键词时间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startfra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是语音起点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A93E0D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float</w:t>
      </w: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endfra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是语音尾点</w:t>
      </w:r>
    </w:p>
    <w:p w:rsidR="00324E87" w:rsidRPr="00A93E0D" w:rsidRDefault="00324E87" w:rsidP="00A93E0D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std::string engine_name;</w:t>
      </w:r>
      <w:r w:rsidR="00841679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//</w:t>
      </w:r>
      <w:r w:rsidR="00F16E5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服务器地址</w:t>
      </w:r>
    </w:p>
    <w:p w:rsidR="00324E87" w:rsidRPr="00A93E0D" w:rsidRDefault="00324E87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A93E0D">
        <w:rPr>
          <w:rFonts w:ascii="Consolas" w:eastAsia="宋体" w:hAnsi="Consolas" w:cs="Consolas"/>
          <w:color w:val="FFFFFF" w:themeColor="background1"/>
          <w:sz w:val="21"/>
          <w:szCs w:val="21"/>
        </w:rPr>
        <w:t>} asr_resp_t;</w:t>
      </w:r>
    </w:p>
    <w:p w:rsidR="00A93E0D" w:rsidRPr="00A93E0D" w:rsidRDefault="00A93E0D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</w:p>
    <w:p w:rsidR="00A93E0D" w:rsidRPr="00A93E0D" w:rsidRDefault="00A93E0D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A12D22">
        <w:rPr>
          <w:rFonts w:ascii="Consolas" w:eastAsia="宋体" w:hAnsi="Consolas" w:cs="Consolas"/>
          <w:color w:val="FFC000"/>
        </w:rPr>
        <w:t>selectNum</w:t>
      </w:r>
      <w:r w:rsidR="00A12D22">
        <w:rPr>
          <w:rFonts w:ascii="Consolas" w:eastAsia="宋体" w:hAnsi="Consolas" w:cs="Consolas" w:hint="eastAsia"/>
          <w:color w:val="FFC000"/>
        </w:rPr>
        <w:t xml:space="preserve">      </w:t>
      </w:r>
      <w:r w:rsidRPr="00A93E0D">
        <w:rPr>
          <w:rFonts w:ascii="Consolas" w:eastAsia="宋体" w:hAnsi="Consolas" w:cs="Consolas" w:hint="eastAsia"/>
          <w:color w:val="FFFFFF" w:themeColor="background1"/>
        </w:rPr>
        <w:t>=1</w:t>
      </w:r>
    </w:p>
    <w:p w:rsidR="00A93E0D" w:rsidRPr="00A93E0D" w:rsidRDefault="00A93E0D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A12D22">
        <w:rPr>
          <w:rFonts w:ascii="Consolas" w:eastAsia="宋体" w:hAnsi="Consolas" w:cs="Consolas"/>
          <w:color w:val="FFC000"/>
        </w:rPr>
        <w:t>encoding</w:t>
      </w:r>
      <w:r w:rsidR="00A12D22">
        <w:rPr>
          <w:rFonts w:ascii="Consolas" w:eastAsia="宋体" w:hAnsi="Consolas" w:cs="Consolas" w:hint="eastAsia"/>
          <w:color w:val="FFC000"/>
        </w:rPr>
        <w:t xml:space="preserve">       </w:t>
      </w:r>
      <w:r w:rsidRPr="00A93E0D">
        <w:rPr>
          <w:rFonts w:ascii="Consolas" w:eastAsia="宋体" w:hAnsi="Consolas" w:cs="Consolas" w:hint="eastAsia"/>
          <w:color w:val="FFFFFF" w:themeColor="background1"/>
        </w:rPr>
        <w:t>=utf-8</w:t>
      </w:r>
    </w:p>
    <w:p w:rsidR="00A93E0D" w:rsidRPr="00A93E0D" w:rsidRDefault="00A93E0D" w:rsidP="00A93E0D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A12D22">
        <w:rPr>
          <w:rFonts w:ascii="Consolas" w:eastAsia="宋体" w:hAnsi="Consolas" w:cs="Consolas"/>
          <w:color w:val="FFC000"/>
        </w:rPr>
        <w:t>realTimeContent</w:t>
      </w:r>
      <w:r w:rsidRPr="00A93E0D">
        <w:rPr>
          <w:rFonts w:ascii="Consolas" w:eastAsia="宋体" w:hAnsi="Consolas" w:cs="Consolas" w:hint="eastAsia"/>
          <w:color w:val="FFFFFF" w:themeColor="background1"/>
        </w:rPr>
        <w:t>=0</w:t>
      </w:r>
    </w:p>
    <w:p w:rsidR="00A93E0D" w:rsidRPr="00A93E0D" w:rsidRDefault="00A93E0D" w:rsidP="00A93E0D">
      <w:pPr>
        <w:shd w:val="clear" w:color="auto" w:fill="1D1B11" w:themeFill="background2" w:themeFillShade="1A"/>
        <w:jc w:val="both"/>
        <w:rPr>
          <w:rFonts w:asciiTheme="minorEastAsia" w:eastAsiaTheme="minorEastAsia" w:hAnsiTheme="minorEastAsia"/>
          <w:color w:val="FFFFFF" w:themeColor="background1"/>
          <w:sz w:val="21"/>
          <w:szCs w:val="21"/>
        </w:rPr>
      </w:pPr>
      <w:r w:rsidRPr="00A12D22">
        <w:rPr>
          <w:rFonts w:ascii="Consolas" w:eastAsia="宋体" w:hAnsi="Consolas" w:cs="Consolas"/>
          <w:color w:val="FFC000"/>
        </w:rPr>
        <w:t>soundType</w:t>
      </w:r>
      <w:r w:rsidR="00A12D22">
        <w:rPr>
          <w:rFonts w:ascii="Consolas" w:eastAsia="宋体" w:hAnsi="Consolas" w:cs="Consolas" w:hint="eastAsia"/>
          <w:color w:val="FFC000"/>
        </w:rPr>
        <w:t xml:space="preserve">      </w:t>
      </w:r>
      <w:r w:rsidRPr="00A93E0D">
        <w:rPr>
          <w:rFonts w:ascii="Consolas" w:eastAsia="宋体" w:hAnsi="Consolas" w:cs="Consolas" w:hint="eastAsia"/>
          <w:color w:val="FFFFFF" w:themeColor="background1"/>
        </w:rPr>
        <w:t>=1</w:t>
      </w:r>
    </w:p>
    <w:p w:rsidR="00693BA6" w:rsidRPr="0067761D" w:rsidRDefault="00684027" w:rsidP="0067761D">
      <w:pPr>
        <w:pStyle w:val="2"/>
      </w:pPr>
      <w:bookmarkStart w:id="18" w:name="_Toc86847450"/>
      <w:r w:rsidRPr="0067761D">
        <w:rPr>
          <w:rFonts w:hint="eastAsia"/>
        </w:rPr>
        <w:t>3.</w:t>
      </w:r>
      <w:r w:rsidR="008E4C3D" w:rsidRPr="0067761D">
        <w:rPr>
          <w:rFonts w:hint="eastAsia"/>
        </w:rPr>
        <w:t>3</w:t>
      </w:r>
      <w:r w:rsidRPr="0067761D">
        <w:rPr>
          <w:rFonts w:hint="eastAsia"/>
        </w:rPr>
        <w:t xml:space="preserve"> </w:t>
      </w:r>
      <w:r w:rsidRPr="0067761D">
        <w:rPr>
          <w:rFonts w:hint="eastAsia"/>
        </w:rPr>
        <w:t>会话流程处理模块</w:t>
      </w:r>
      <w:bookmarkEnd w:id="18"/>
      <w:r w:rsidRPr="0067761D">
        <w:t xml:space="preserve"> </w:t>
      </w:r>
    </w:p>
    <w:p w:rsidR="008B4AA9" w:rsidRDefault="008E0BE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90101">
        <w:rPr>
          <w:rFonts w:asciiTheme="minorEastAsia" w:eastAsiaTheme="minorEastAsia" w:hAnsiTheme="minorEastAsia" w:hint="eastAsia"/>
          <w:sz w:val="24"/>
          <w:szCs w:val="24"/>
        </w:rPr>
        <w:t>会话</w:t>
      </w:r>
      <w:r w:rsidR="001D146B">
        <w:rPr>
          <w:rFonts w:asciiTheme="minorEastAsia" w:eastAsiaTheme="minorEastAsia" w:hAnsiTheme="minorEastAsia" w:hint="eastAsia"/>
          <w:sz w:val="24"/>
          <w:szCs w:val="24"/>
        </w:rPr>
        <w:t>流程</w:t>
      </w:r>
      <w:r w:rsidR="00E95F8A">
        <w:rPr>
          <w:rFonts w:asciiTheme="minorEastAsia" w:eastAsiaTheme="minorEastAsia" w:hAnsiTheme="minorEastAsia" w:hint="eastAsia"/>
          <w:sz w:val="24"/>
          <w:szCs w:val="24"/>
        </w:rPr>
        <w:t>处理是识别服务的核心模块，</w:t>
      </w:r>
      <w:r w:rsidR="00BD0E3A">
        <w:rPr>
          <w:rFonts w:asciiTheme="minorEastAsia" w:eastAsiaTheme="minorEastAsia" w:hAnsiTheme="minorEastAsia" w:hint="eastAsia"/>
          <w:sz w:val="24"/>
          <w:szCs w:val="24"/>
        </w:rPr>
        <w:t>负责</w:t>
      </w:r>
      <w:r w:rsidR="0071690D">
        <w:rPr>
          <w:rFonts w:asciiTheme="minorEastAsia" w:eastAsiaTheme="minorEastAsia" w:hAnsiTheme="minorEastAsia" w:hint="eastAsia"/>
          <w:sz w:val="24"/>
          <w:szCs w:val="24"/>
        </w:rPr>
        <w:t>从会话开始到结束的整个流程控制；</w:t>
      </w:r>
    </w:p>
    <w:p w:rsidR="00693BA6" w:rsidRDefault="008B4AA9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开始从redis中获取会话信息，</w:t>
      </w:r>
      <w:r w:rsidR="00D03FB2">
        <w:rPr>
          <w:rFonts w:asciiTheme="minorEastAsia" w:eastAsiaTheme="minorEastAsia" w:hAnsiTheme="minorEastAsia" w:hint="eastAsia"/>
          <w:sz w:val="24"/>
          <w:szCs w:val="24"/>
        </w:rPr>
        <w:t>将当前服务的信息存入redis；tomcat获取到服务信息后，通过socket方式将语音流数据发送到识别服务，识别服务调用引擎接口对语音进行识别处理，语音发送结束后，返回识别结果信息，结束会话。</w:t>
      </w:r>
    </w:p>
    <w:p w:rsidR="00693BA6" w:rsidRDefault="00277A6C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会话控制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流程图如下：</w:t>
      </w:r>
    </w:p>
    <w:p w:rsidR="005359C0" w:rsidRDefault="00812CC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 w:rsidRPr="00D968A4">
        <w:rPr>
          <w:rFonts w:asciiTheme="minorEastAsia" w:eastAsiaTheme="minorEastAsia" w:hAnsiTheme="minorEastAsia"/>
          <w:sz w:val="24"/>
          <w:szCs w:val="24"/>
        </w:rPr>
        <w:object w:dxaOrig="11748" w:dyaOrig="9204">
          <v:shape id="_x0000_i1027" type="#_x0000_t75" style="width:417pt;height:327pt" o:ole="">
            <v:imagedata r:id="rId17" o:title=""/>
          </v:shape>
          <o:OLEObject Type="Embed" ProgID="Visio.Drawing.15" ShapeID="_x0000_i1027" DrawAspect="Content" ObjectID="_1697556451" r:id="rId18"/>
        </w:object>
      </w:r>
    </w:p>
    <w:p w:rsidR="0092445D" w:rsidRPr="00EE5ACC" w:rsidRDefault="00481729" w:rsidP="0067761D">
      <w:pPr>
        <w:pStyle w:val="3"/>
        <w:rPr>
          <w:sz w:val="28"/>
          <w:szCs w:val="28"/>
        </w:rPr>
      </w:pPr>
      <w:bookmarkStart w:id="19" w:name="_Toc86847451"/>
      <w:r w:rsidRPr="00EE5ACC">
        <w:rPr>
          <w:rFonts w:hint="eastAsia"/>
          <w:sz w:val="28"/>
          <w:szCs w:val="28"/>
        </w:rPr>
        <w:t xml:space="preserve">3.3.1 </w:t>
      </w:r>
      <w:r w:rsidR="00A070DA" w:rsidRPr="00EE5ACC">
        <w:rPr>
          <w:rFonts w:hint="eastAsia"/>
          <w:sz w:val="28"/>
          <w:szCs w:val="28"/>
        </w:rPr>
        <w:t>流程控制接口</w:t>
      </w:r>
      <w:bookmarkEnd w:id="19"/>
    </w:p>
    <w:p w:rsidR="0092445D" w:rsidRPr="0092445D" w:rsidRDefault="0092445D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/>
          <w:color w:val="000000"/>
        </w:rPr>
        <w:t>static void *DecodeProcThread(void *parameter)</w:t>
      </w:r>
    </w:p>
    <w:p w:rsidR="0092445D" w:rsidRPr="0092445D" w:rsidRDefault="007309C5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</w:t>
      </w:r>
      <w:r w:rsidR="0092445D" w:rsidRPr="0092445D">
        <w:rPr>
          <w:rFonts w:ascii="Consolas" w:eastAsia="宋体" w:hAnsi="Consolas" w:cs="Consolas" w:hint="eastAsia"/>
          <w:color w:val="000000"/>
        </w:rPr>
        <w:t>功能：该函数主要实现数据处理工程的逻辑控制功能；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202C9D" w:rsidTr="002B16F1">
        <w:tc>
          <w:tcPr>
            <w:tcW w:w="3134" w:type="dxa"/>
            <w:shd w:val="clear" w:color="auto" w:fill="A6A6A6" w:themeFill="background1" w:themeFillShade="A6"/>
          </w:tcPr>
          <w:p w:rsidR="00202C9D" w:rsidRDefault="00202C9D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202C9D" w:rsidRDefault="00202C9D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202C9D" w:rsidRDefault="004C0850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202C9D" w:rsidTr="002B16F1">
        <w:tc>
          <w:tcPr>
            <w:tcW w:w="3134" w:type="dxa"/>
          </w:tcPr>
          <w:p w:rsidR="00202C9D" w:rsidRDefault="00773A85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2445D">
              <w:rPr>
                <w:rFonts w:ascii="Consolas" w:eastAsia="宋体" w:hAnsi="Consolas" w:cs="Consolas"/>
                <w:color w:val="000000"/>
              </w:rPr>
              <w:t>parameter</w:t>
            </w:r>
          </w:p>
        </w:tc>
        <w:tc>
          <w:tcPr>
            <w:tcW w:w="3134" w:type="dxa"/>
          </w:tcPr>
          <w:p w:rsidR="00202C9D" w:rsidRDefault="00773A85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 w:rsidR="00202C9D" w:rsidRDefault="00AB3153">
            <w:pPr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控制流程会话信息</w:t>
            </w:r>
          </w:p>
        </w:tc>
      </w:tr>
    </w:tbl>
    <w:p w:rsidR="008614B4" w:rsidRDefault="008614B4">
      <w:pPr>
        <w:adjustRightInd/>
        <w:snapToGrid/>
        <w:spacing w:line="220" w:lineRule="atLeast"/>
      </w:pPr>
    </w:p>
    <w:p w:rsidR="00F300AA" w:rsidRDefault="00F300AA"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 w:rsidR="003705A6" w:rsidRDefault="003705A6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</w:pPr>
      <w:r>
        <w:rPr>
          <w:rFonts w:ascii="Consolas" w:eastAsia="宋体" w:hAnsi="Consolas" w:cs="Consolas" w:hint="eastAsia"/>
          <w:b/>
          <w:bCs/>
          <w:color w:val="FFFFFF" w:themeColor="background1"/>
          <w:sz w:val="21"/>
          <w:szCs w:val="21"/>
        </w:rPr>
        <w:t>parameter</w:t>
      </w:r>
      <w:r>
        <w:rPr>
          <w:rFonts w:ascii="Consolas" w:eastAsia="宋体" w:hAnsi="Consolas" w:cs="Consolas" w:hint="eastAsia"/>
          <w:b/>
          <w:bCs/>
          <w:color w:val="FFFFFF" w:themeColor="background1"/>
          <w:sz w:val="21"/>
          <w:szCs w:val="21"/>
        </w:rPr>
        <w:t>指针变量包含如下结构体信息</w:t>
      </w:r>
    </w:p>
    <w:p w:rsidR="003705A6" w:rsidRDefault="003705A6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</w:pP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typedef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_asr_param_t</w:t>
      </w: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sessId;</w:t>
      </w:r>
      <w:r w:rsidR="00E54D4D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//</w:t>
      </w:r>
      <w:r w:rsidR="005B36E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线程序号</w:t>
      </w: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FirstRecog;</w:t>
      </w:r>
      <w:r w:rsidR="00E54D4D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5B36E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会话开始标识</w:t>
      </w: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queue&lt;rec_t * &gt; mRecArray;</w:t>
      </w:r>
      <w:r w:rsidR="00E54D4D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//</w:t>
      </w:r>
      <w:r w:rsidR="005B36E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结果队列</w:t>
      </w:r>
    </w:p>
    <w:p w:rsidR="00125249" w:rsidRPr="00801267" w:rsidRDefault="00125249" w:rsidP="0080126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res_num;</w:t>
      </w:r>
      <w:r w:rsidR="00E54D4D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5B36E8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结果数量</w:t>
      </w:r>
    </w:p>
    <w:p w:rsidR="00F300AA" w:rsidRPr="00801267" w:rsidRDefault="00125249" w:rsidP="00801267">
      <w:pPr>
        <w:shd w:val="clear" w:color="auto" w:fill="1D1B11" w:themeFill="background2" w:themeFillShade="1A"/>
        <w:adjustRightInd/>
        <w:snapToGrid/>
        <w:rPr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>} asr_param_t;</w:t>
      </w:r>
    </w:p>
    <w:p w:rsidR="00F66CCC" w:rsidRPr="00EE5ACC" w:rsidRDefault="00481729" w:rsidP="0067761D">
      <w:pPr>
        <w:pStyle w:val="3"/>
        <w:rPr>
          <w:sz w:val="28"/>
          <w:szCs w:val="28"/>
        </w:rPr>
      </w:pPr>
      <w:bookmarkStart w:id="20" w:name="_Toc86847452"/>
      <w:r w:rsidRPr="00EE5ACC">
        <w:rPr>
          <w:rFonts w:hint="eastAsia"/>
          <w:sz w:val="28"/>
          <w:szCs w:val="28"/>
        </w:rPr>
        <w:t xml:space="preserve">3.3.2 </w:t>
      </w:r>
      <w:r w:rsidR="00F66CCC" w:rsidRPr="00EE5ACC">
        <w:rPr>
          <w:rFonts w:hint="eastAsia"/>
          <w:sz w:val="28"/>
          <w:szCs w:val="28"/>
        </w:rPr>
        <w:t>获取会话接口</w:t>
      </w:r>
      <w:bookmarkEnd w:id="20"/>
    </w:p>
    <w:p w:rsidR="00F66CCC" w:rsidRPr="00436FF3" w:rsidRDefault="00436FF3">
      <w:pPr>
        <w:adjustRightInd/>
        <w:snapToGrid/>
        <w:spacing w:line="220" w:lineRule="atLeast"/>
      </w:pPr>
      <w:r w:rsidRPr="00436FF3">
        <w:rPr>
          <w:rFonts w:ascii="Consolas" w:eastAsia="宋体" w:hAnsi="Consolas" w:cs="Consolas"/>
          <w:b/>
          <w:bCs/>
        </w:rPr>
        <w:t>int</w:t>
      </w:r>
      <w:r w:rsidRPr="00436FF3">
        <w:rPr>
          <w:rFonts w:ascii="Consolas" w:eastAsia="宋体" w:hAnsi="Consolas" w:cs="Consolas"/>
        </w:rPr>
        <w:t xml:space="preserve"> </w:t>
      </w:r>
      <w:r w:rsidRPr="00436FF3">
        <w:rPr>
          <w:rFonts w:ascii="Consolas" w:eastAsia="宋体" w:hAnsi="Consolas" w:cs="Consolas"/>
          <w:b/>
          <w:bCs/>
        </w:rPr>
        <w:t>RedisProcesser::GetSsbRequest</w:t>
      </w:r>
      <w:r w:rsidRPr="00436FF3">
        <w:rPr>
          <w:rFonts w:ascii="Consolas" w:eastAsia="宋体" w:hAnsi="Consolas" w:cs="Consolas"/>
        </w:rPr>
        <w:t>(redis_param *rparam)</w:t>
      </w:r>
    </w:p>
    <w:p w:rsidR="00327AB9" w:rsidRDefault="00886058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 w:rsidRPr="00886058">
        <w:rPr>
          <w:rFonts w:asciiTheme="minorEastAsia" w:eastAsiaTheme="minorEastAsia" w:hAnsiTheme="minorEastAsia" w:hint="eastAsia"/>
          <w:sz w:val="24"/>
          <w:szCs w:val="24"/>
        </w:rPr>
        <w:t>接口功能：</w:t>
      </w:r>
      <w:r>
        <w:rPr>
          <w:rFonts w:asciiTheme="minorEastAsia" w:eastAsiaTheme="minorEastAsia" w:hAnsiTheme="minorEastAsia" w:hint="eastAsia"/>
          <w:sz w:val="24"/>
          <w:szCs w:val="24"/>
        </w:rPr>
        <w:t>该函数接口主要实现阻塞等待从redis队列中获取新的会话信息，同时将自身所在服务器ip和端口写入redis队列中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C559E6" w:rsidTr="00682E07">
        <w:tc>
          <w:tcPr>
            <w:tcW w:w="3134" w:type="dxa"/>
            <w:shd w:val="clear" w:color="auto" w:fill="A6A6A6" w:themeFill="background1" w:themeFillShade="A6"/>
          </w:tcPr>
          <w:p w:rsidR="00C559E6" w:rsidRDefault="00C559E6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C559E6" w:rsidRDefault="00C559E6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C559E6" w:rsidRDefault="004C0850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C559E6" w:rsidTr="00682E07">
        <w:tc>
          <w:tcPr>
            <w:tcW w:w="3134" w:type="dxa"/>
          </w:tcPr>
          <w:p w:rsidR="00C559E6" w:rsidRDefault="005D5C6A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436FF3">
              <w:rPr>
                <w:rFonts w:ascii="Consolas" w:eastAsia="宋体" w:hAnsi="Consolas" w:cs="Consolas"/>
              </w:rPr>
              <w:t>rparam</w:t>
            </w:r>
          </w:p>
        </w:tc>
        <w:tc>
          <w:tcPr>
            <w:tcW w:w="3134" w:type="dxa"/>
          </w:tcPr>
          <w:p w:rsidR="00C559E6" w:rsidRDefault="005D5C6A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结构体</w:t>
            </w:r>
          </w:p>
        </w:tc>
        <w:tc>
          <w:tcPr>
            <w:tcW w:w="3134" w:type="dxa"/>
          </w:tcPr>
          <w:p w:rsidR="00C559E6" w:rsidRDefault="003527B2" w:rsidP="00C559E6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获取到的会话信息</w:t>
            </w:r>
          </w:p>
        </w:tc>
      </w:tr>
    </w:tbl>
    <w:p w:rsidR="00C559E6" w:rsidRDefault="00C559E6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C17A2F" w:rsidRDefault="00C17A2F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例如：</w:t>
      </w:r>
    </w:p>
    <w:p w:rsidR="00C17A2F" w:rsidRDefault="00C17A2F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C17A2F" w:rsidRPr="00C17A2F" w:rsidRDefault="00C17A2F" w:rsidP="00C17A2F">
      <w:pPr>
        <w:shd w:val="clear" w:color="auto" w:fill="1D1B11" w:themeFill="background2" w:themeFillShade="1A"/>
        <w:adjustRightInd/>
        <w:snapToGrid/>
        <w:rPr>
          <w:rFonts w:asciiTheme="minorEastAsia" w:eastAsiaTheme="minorEastAsia" w:hAnsiTheme="minorEastAsia"/>
          <w:color w:val="FFFFFF" w:themeColor="background1"/>
          <w:sz w:val="21"/>
          <w:szCs w:val="21"/>
        </w:rPr>
      </w:pPr>
      <w:r w:rsidRPr="00C17A2F">
        <w:rPr>
          <w:rFonts w:asciiTheme="minorEastAsia" w:eastAsiaTheme="minorEastAsia" w:hAnsiTheme="minorEastAsia" w:hint="eastAsia"/>
          <w:color w:val="FFFFFF" w:themeColor="background1"/>
          <w:sz w:val="21"/>
          <w:szCs w:val="21"/>
        </w:rPr>
        <w:t>结构体信息如下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b/>
          <w:bCs/>
          <w:color w:val="FFFFFF" w:themeColor="background1"/>
        </w:rPr>
        <w:t>struct</w:t>
      </w:r>
      <w:r w:rsidRPr="00EB1AF7">
        <w:rPr>
          <w:rFonts w:ascii="Consolas" w:eastAsia="宋体" w:hAnsi="Consolas" w:cs="Consolas"/>
          <w:color w:val="FFFFFF" w:themeColor="background1"/>
        </w:rPr>
        <w:t xml:space="preserve"> redis_param{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cm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请求命令</w:t>
      </w:r>
      <w:r w:rsidR="00E20CD8">
        <w:rPr>
          <w:rFonts w:ascii="Consolas" w:eastAsia="宋体" w:hAnsi="Consolas" w:cs="Consolas" w:hint="eastAsia"/>
          <w:color w:val="FFFFFF" w:themeColor="background1"/>
        </w:rPr>
        <w:t>(ssb/auw/grs/sse)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i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会话</w:t>
      </w:r>
      <w:r>
        <w:rPr>
          <w:rFonts w:ascii="Consolas" w:eastAsia="宋体" w:hAnsi="Consolas" w:cs="Consolas" w:hint="eastAsia"/>
          <w:color w:val="FFFFFF" w:themeColor="background1"/>
        </w:rPr>
        <w:t>id</w:t>
      </w:r>
      <w:r w:rsidR="00E20CD8">
        <w:rPr>
          <w:rFonts w:ascii="Consolas" w:eastAsia="宋体" w:hAnsi="Consolas" w:cs="Consolas" w:hint="eastAsia"/>
          <w:color w:val="FFFFFF" w:themeColor="background1"/>
        </w:rPr>
        <w:t>(</w:t>
      </w:r>
      <w:r w:rsidR="00E20CD8" w:rsidRPr="00E20CD8">
        <w:rPr>
          <w:rFonts w:ascii="Consolas" w:eastAsia="宋体" w:hAnsi="Consolas" w:cs="Consolas"/>
          <w:color w:val="FFFFFF" w:themeColor="background1"/>
        </w:rPr>
        <w:t>8909b222c9554cf9a61cad64aa44dc6e</w:t>
      </w:r>
      <w:r w:rsidR="00E20CD8">
        <w:rPr>
          <w:rFonts w:ascii="Consolas" w:eastAsia="宋体" w:hAnsi="Consolas" w:cs="Consolas" w:hint="eastAsia"/>
          <w:color w:val="FFFFFF" w:themeColor="background1"/>
        </w:rPr>
        <w:t>)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f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采样率</w:t>
      </w:r>
      <w:r w:rsidR="00E20CD8">
        <w:rPr>
          <w:rFonts w:ascii="Consolas" w:eastAsia="宋体" w:hAnsi="Consolas" w:cs="Consolas" w:hint="eastAsia"/>
          <w:color w:val="FFFFFF" w:themeColor="background1"/>
        </w:rPr>
        <w:t xml:space="preserve"> (</w:t>
      </w:r>
      <w:r w:rsidR="00E20CD8" w:rsidRPr="00E20CD8">
        <w:rPr>
          <w:rFonts w:ascii="Consolas" w:eastAsia="宋体" w:hAnsi="Consolas" w:cs="Consolas"/>
          <w:color w:val="FFFFFF" w:themeColor="background1"/>
        </w:rPr>
        <w:t>audio/L16;rate=8000</w:t>
      </w:r>
      <w:r w:rsidR="00E20CD8">
        <w:rPr>
          <w:rFonts w:ascii="Consolas" w:eastAsia="宋体" w:hAnsi="Consolas" w:cs="Consolas" w:hint="eastAsia"/>
          <w:color w:val="FFFFFF" w:themeColor="background1"/>
        </w:rPr>
        <w:t>)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e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语音是否压缩</w:t>
      </w:r>
      <w:r w:rsidR="00E20CD8">
        <w:rPr>
          <w:rFonts w:ascii="Consolas" w:eastAsia="宋体" w:hAnsi="Consolas" w:cs="Consolas" w:hint="eastAsia"/>
          <w:color w:val="FFFFFF" w:themeColor="background1"/>
        </w:rPr>
        <w:t>(raw)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data;</w:t>
      </w:r>
      <w:r>
        <w:rPr>
          <w:rFonts w:ascii="Consolas" w:eastAsia="宋体" w:hAnsi="Consolas" w:cs="Consolas" w:hint="eastAsia"/>
          <w:color w:val="FFFFFF" w:themeColor="background1"/>
        </w:rPr>
        <w:t xml:space="preserve">  //</w:t>
      </w:r>
      <w:r>
        <w:rPr>
          <w:rFonts w:ascii="Consolas" w:eastAsia="宋体" w:hAnsi="Consolas" w:cs="Consolas" w:hint="eastAsia"/>
          <w:color w:val="FFFFFF" w:themeColor="background1"/>
        </w:rPr>
        <w:t>请求数据</w:t>
      </w:r>
    </w:p>
    <w:p w:rsidR="00470A0F" w:rsidRPr="00EB1AF7" w:rsidRDefault="00470A0F" w:rsidP="00470A0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yncid;</w:t>
      </w:r>
      <w:r>
        <w:rPr>
          <w:rFonts w:ascii="Consolas" w:eastAsia="宋体" w:hAnsi="Consolas" w:cs="Consolas" w:hint="eastAsia"/>
          <w:color w:val="FFFFFF" w:themeColor="background1"/>
        </w:rPr>
        <w:t>//</w:t>
      </w:r>
      <w:r>
        <w:rPr>
          <w:rFonts w:ascii="Consolas" w:eastAsia="宋体" w:hAnsi="Consolas" w:cs="Consolas" w:hint="eastAsia"/>
          <w:color w:val="FFFFFF" w:themeColor="background1"/>
        </w:rPr>
        <w:t>语音包序号</w:t>
      </w:r>
      <w:r w:rsidR="00E20CD8">
        <w:rPr>
          <w:rFonts w:ascii="Consolas" w:eastAsia="宋体" w:hAnsi="Consolas" w:cs="Consolas" w:hint="eastAsia"/>
          <w:color w:val="FFFFFF" w:themeColor="background1"/>
        </w:rPr>
        <w:t>(1,2,3...n)</w:t>
      </w:r>
    </w:p>
    <w:p w:rsidR="00470A0F" w:rsidRPr="00470A0F" w:rsidRDefault="00470A0F" w:rsidP="00470A0F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470A0F">
        <w:rPr>
          <w:rFonts w:ascii="Consolas" w:eastAsia="宋体" w:hAnsi="Consolas" w:cs="Consolas"/>
          <w:color w:val="FFFFFF" w:themeColor="background1"/>
        </w:rPr>
        <w:t>};</w:t>
      </w:r>
    </w:p>
    <w:p w:rsidR="00747886" w:rsidRPr="00EE5ACC" w:rsidRDefault="00481729" w:rsidP="0067761D">
      <w:pPr>
        <w:pStyle w:val="3"/>
        <w:rPr>
          <w:sz w:val="28"/>
          <w:szCs w:val="28"/>
        </w:rPr>
      </w:pPr>
      <w:bookmarkStart w:id="21" w:name="_Toc86847453"/>
      <w:r w:rsidRPr="00EE5ACC">
        <w:rPr>
          <w:rFonts w:hint="eastAsia"/>
          <w:sz w:val="28"/>
          <w:szCs w:val="28"/>
        </w:rPr>
        <w:t xml:space="preserve">3.3.3 </w:t>
      </w:r>
      <w:r w:rsidR="006A16F5" w:rsidRPr="00EE5ACC">
        <w:rPr>
          <w:rFonts w:hint="eastAsia"/>
          <w:sz w:val="28"/>
          <w:szCs w:val="28"/>
        </w:rPr>
        <w:t>读取语音</w:t>
      </w:r>
      <w:r w:rsidR="00747886" w:rsidRPr="00EE5ACC">
        <w:rPr>
          <w:rFonts w:hint="eastAsia"/>
          <w:sz w:val="28"/>
          <w:szCs w:val="28"/>
        </w:rPr>
        <w:t>接口</w:t>
      </w:r>
      <w:bookmarkEnd w:id="21"/>
    </w:p>
    <w:p w:rsidR="00762CD0" w:rsidRDefault="00762CD0" w:rsidP="00C559E6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 w:rsidRPr="00762CD0">
        <w:rPr>
          <w:rFonts w:ascii="Consolas" w:eastAsia="宋体" w:hAnsi="Consolas" w:cs="Consolas"/>
          <w:b/>
          <w:bCs/>
          <w:color w:val="7F0055"/>
        </w:rPr>
        <w:t>int</w:t>
      </w:r>
      <w:r w:rsidRPr="00762CD0">
        <w:rPr>
          <w:rFonts w:ascii="Consolas" w:eastAsia="宋体" w:hAnsi="Consolas" w:cs="Consolas"/>
          <w:color w:val="000000"/>
        </w:rPr>
        <w:t xml:space="preserve"> </w:t>
      </w:r>
      <w:r w:rsidRPr="00762CD0">
        <w:rPr>
          <w:rFonts w:ascii="Consolas" w:eastAsia="宋体" w:hAnsi="Consolas" w:cs="Consolas"/>
          <w:b/>
          <w:bCs/>
          <w:color w:val="000000"/>
        </w:rPr>
        <w:t>getRequest</w:t>
      </w:r>
      <w:r w:rsidRPr="00762CD0">
        <w:rPr>
          <w:rFonts w:ascii="Consolas" w:eastAsia="宋体" w:hAnsi="Consolas" w:cs="Consolas"/>
          <w:color w:val="000000"/>
        </w:rPr>
        <w:t>(</w:t>
      </w:r>
      <w:r w:rsidRPr="00762CD0">
        <w:rPr>
          <w:rFonts w:ascii="Consolas" w:eastAsia="宋体" w:hAnsi="Consolas" w:cs="Consolas"/>
          <w:color w:val="005032"/>
        </w:rPr>
        <w:t>redis_param</w:t>
      </w:r>
      <w:r w:rsidRPr="00762CD0">
        <w:rPr>
          <w:rFonts w:ascii="Consolas" w:eastAsia="宋体" w:hAnsi="Consolas" w:cs="Consolas"/>
          <w:color w:val="000000"/>
        </w:rPr>
        <w:t xml:space="preserve"> &amp;rparam,</w:t>
      </w:r>
      <w:r w:rsidRPr="00762CD0">
        <w:rPr>
          <w:rFonts w:ascii="Consolas" w:eastAsia="宋体" w:hAnsi="Consolas" w:cs="Consolas"/>
          <w:b/>
          <w:bCs/>
          <w:color w:val="7F0055"/>
        </w:rPr>
        <w:t>int</w:t>
      </w:r>
      <w:r w:rsidRPr="00762CD0">
        <w:rPr>
          <w:rFonts w:ascii="Consolas" w:eastAsia="宋体" w:hAnsi="Consolas" w:cs="Consolas"/>
          <w:color w:val="000000"/>
        </w:rPr>
        <w:t xml:space="preserve"> num)</w:t>
      </w:r>
    </w:p>
    <w:p w:rsidR="00833656" w:rsidRDefault="00833656" w:rsidP="00AA7264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功能：主要从指定的队列中读取语音数据据，如果读取数据超时返回异常信息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762CD0" w:rsidTr="00024DAA">
        <w:tc>
          <w:tcPr>
            <w:tcW w:w="3134" w:type="dxa"/>
            <w:shd w:val="clear" w:color="auto" w:fill="A6A6A6" w:themeFill="background1" w:themeFillShade="A6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762CD0" w:rsidRDefault="004C085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说明</w:t>
            </w:r>
          </w:p>
        </w:tc>
      </w:tr>
      <w:tr w:rsidR="00762CD0" w:rsidTr="00024DAA">
        <w:tc>
          <w:tcPr>
            <w:tcW w:w="3134" w:type="dxa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436FF3">
              <w:rPr>
                <w:rFonts w:ascii="Consolas" w:eastAsia="宋体" w:hAnsi="Consolas" w:cs="Consolas"/>
              </w:rPr>
              <w:t>rparam</w:t>
            </w:r>
          </w:p>
        </w:tc>
        <w:tc>
          <w:tcPr>
            <w:tcW w:w="3134" w:type="dxa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结构体</w:t>
            </w:r>
          </w:p>
        </w:tc>
        <w:tc>
          <w:tcPr>
            <w:tcW w:w="3134" w:type="dxa"/>
          </w:tcPr>
          <w:p w:rsidR="00762CD0" w:rsidRDefault="00762CD0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存放获取到的会话信息</w:t>
            </w:r>
          </w:p>
        </w:tc>
      </w:tr>
      <w:tr w:rsidR="00C91B13" w:rsidTr="00024DAA">
        <w:tc>
          <w:tcPr>
            <w:tcW w:w="3134" w:type="dxa"/>
          </w:tcPr>
          <w:p w:rsidR="00C91B13" w:rsidRPr="00436FF3" w:rsidRDefault="00C91B13" w:rsidP="00024DAA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</w:rPr>
            </w:pPr>
            <w:r w:rsidRPr="00762CD0">
              <w:rPr>
                <w:rFonts w:ascii="Consolas" w:eastAsia="宋体" w:hAnsi="Consolas" w:cs="Consolas"/>
                <w:color w:val="000000"/>
              </w:rPr>
              <w:t>num</w:t>
            </w:r>
          </w:p>
        </w:tc>
        <w:tc>
          <w:tcPr>
            <w:tcW w:w="3134" w:type="dxa"/>
          </w:tcPr>
          <w:p w:rsidR="00C91B13" w:rsidRDefault="00C91B13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整数</w:t>
            </w:r>
          </w:p>
        </w:tc>
        <w:tc>
          <w:tcPr>
            <w:tcW w:w="3134" w:type="dxa"/>
          </w:tcPr>
          <w:p w:rsidR="00C91B13" w:rsidRDefault="00426694" w:rsidP="00024DAA">
            <w:pPr>
              <w:adjustRightInd/>
              <w:snapToGrid/>
              <w:spacing w:line="276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队列索引</w:t>
            </w:r>
          </w:p>
        </w:tc>
      </w:tr>
    </w:tbl>
    <w:p w:rsidR="00762CD0" w:rsidRDefault="00762CD0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9062B7" w:rsidRDefault="009062B7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例如：</w:t>
      </w:r>
    </w:p>
    <w:p w:rsidR="009062B7" w:rsidRPr="00C17A2F" w:rsidRDefault="009062B7" w:rsidP="009062B7">
      <w:pPr>
        <w:shd w:val="clear" w:color="auto" w:fill="1D1B11" w:themeFill="background2" w:themeFillShade="1A"/>
        <w:adjustRightInd/>
        <w:snapToGrid/>
        <w:rPr>
          <w:rFonts w:asciiTheme="minorEastAsia" w:eastAsiaTheme="minorEastAsia" w:hAnsiTheme="minorEastAsia"/>
          <w:color w:val="FFFFFF" w:themeColor="background1"/>
          <w:sz w:val="21"/>
          <w:szCs w:val="21"/>
        </w:rPr>
      </w:pPr>
      <w:r w:rsidRPr="00C17A2F">
        <w:rPr>
          <w:rFonts w:asciiTheme="minorEastAsia" w:eastAsiaTheme="minorEastAsia" w:hAnsiTheme="minorEastAsia" w:hint="eastAsia"/>
          <w:color w:val="FFFFFF" w:themeColor="background1"/>
          <w:sz w:val="21"/>
          <w:szCs w:val="21"/>
        </w:rPr>
        <w:t>结构体信息如下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b/>
          <w:bCs/>
          <w:color w:val="FFFFFF" w:themeColor="background1"/>
        </w:rPr>
        <w:lastRenderedPageBreak/>
        <w:t>struct</w:t>
      </w:r>
      <w:r w:rsidRPr="00EB1AF7">
        <w:rPr>
          <w:rFonts w:ascii="Consolas" w:eastAsia="宋体" w:hAnsi="Consolas" w:cs="Consolas"/>
          <w:color w:val="FFFFFF" w:themeColor="background1"/>
        </w:rPr>
        <w:t xml:space="preserve"> redis_param{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cm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请求命令</w:t>
      </w:r>
      <w:r>
        <w:rPr>
          <w:rFonts w:ascii="Consolas" w:eastAsia="宋体" w:hAnsi="Consolas" w:cs="Consolas" w:hint="eastAsia"/>
          <w:color w:val="FFFFFF" w:themeColor="background1"/>
        </w:rPr>
        <w:t>(ssb/auw/grs/sse)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i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会话</w:t>
      </w:r>
      <w:r>
        <w:rPr>
          <w:rFonts w:ascii="Consolas" w:eastAsia="宋体" w:hAnsi="Consolas" w:cs="Consolas" w:hint="eastAsia"/>
          <w:color w:val="FFFFFF" w:themeColor="background1"/>
        </w:rPr>
        <w:t>id(</w:t>
      </w:r>
      <w:r w:rsidRPr="00E20CD8">
        <w:rPr>
          <w:rFonts w:ascii="Consolas" w:eastAsia="宋体" w:hAnsi="Consolas" w:cs="Consolas"/>
          <w:color w:val="FFFFFF" w:themeColor="background1"/>
        </w:rPr>
        <w:t>8909b222c9554cf9a61cad64aa44dc6e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f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采样率</w:t>
      </w:r>
      <w:r>
        <w:rPr>
          <w:rFonts w:ascii="Consolas" w:eastAsia="宋体" w:hAnsi="Consolas" w:cs="Consolas" w:hint="eastAsia"/>
          <w:color w:val="FFFFFF" w:themeColor="background1"/>
        </w:rPr>
        <w:t xml:space="preserve"> (</w:t>
      </w:r>
      <w:r w:rsidRPr="00E20CD8">
        <w:rPr>
          <w:rFonts w:ascii="Consolas" w:eastAsia="宋体" w:hAnsi="Consolas" w:cs="Consolas"/>
          <w:color w:val="FFFFFF" w:themeColor="background1"/>
        </w:rPr>
        <w:t>audio/L16;rate=8000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e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语音是否压缩</w:t>
      </w:r>
      <w:r>
        <w:rPr>
          <w:rFonts w:ascii="Consolas" w:eastAsia="宋体" w:hAnsi="Consolas" w:cs="Consolas" w:hint="eastAsia"/>
          <w:color w:val="FFFFFF" w:themeColor="background1"/>
        </w:rPr>
        <w:t>(raw)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data;</w:t>
      </w:r>
      <w:r>
        <w:rPr>
          <w:rFonts w:ascii="Consolas" w:eastAsia="宋体" w:hAnsi="Consolas" w:cs="Consolas" w:hint="eastAsia"/>
          <w:color w:val="FFFFFF" w:themeColor="background1"/>
        </w:rPr>
        <w:t xml:space="preserve">  //</w:t>
      </w:r>
      <w:r>
        <w:rPr>
          <w:rFonts w:ascii="Consolas" w:eastAsia="宋体" w:hAnsi="Consolas" w:cs="Consolas" w:hint="eastAsia"/>
          <w:color w:val="FFFFFF" w:themeColor="background1"/>
        </w:rPr>
        <w:t>请求数据</w:t>
      </w:r>
    </w:p>
    <w:p w:rsidR="009062B7" w:rsidRPr="00EB1AF7" w:rsidRDefault="009062B7" w:rsidP="009062B7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yncid;</w:t>
      </w:r>
      <w:r>
        <w:rPr>
          <w:rFonts w:ascii="Consolas" w:eastAsia="宋体" w:hAnsi="Consolas" w:cs="Consolas" w:hint="eastAsia"/>
          <w:color w:val="FFFFFF" w:themeColor="background1"/>
        </w:rPr>
        <w:t>//</w:t>
      </w:r>
      <w:r>
        <w:rPr>
          <w:rFonts w:ascii="Consolas" w:eastAsia="宋体" w:hAnsi="Consolas" w:cs="Consolas" w:hint="eastAsia"/>
          <w:color w:val="FFFFFF" w:themeColor="background1"/>
        </w:rPr>
        <w:t>语音包序号</w:t>
      </w:r>
      <w:r>
        <w:rPr>
          <w:rFonts w:ascii="Consolas" w:eastAsia="宋体" w:hAnsi="Consolas" w:cs="Consolas" w:hint="eastAsia"/>
          <w:color w:val="FFFFFF" w:themeColor="background1"/>
        </w:rPr>
        <w:t>(1,2,3...n)</w:t>
      </w:r>
    </w:p>
    <w:p w:rsidR="009062B7" w:rsidRDefault="009062B7" w:rsidP="009062B7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70A0F">
        <w:rPr>
          <w:rFonts w:ascii="Consolas" w:eastAsia="宋体" w:hAnsi="Consolas" w:cs="Consolas"/>
          <w:color w:val="FFFFFF" w:themeColor="background1"/>
        </w:rPr>
        <w:t>};</w:t>
      </w:r>
    </w:p>
    <w:p w:rsidR="009062B7" w:rsidRPr="00470A0F" w:rsidRDefault="009062B7" w:rsidP="009062B7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>
        <w:rPr>
          <w:rFonts w:ascii="Consolas" w:eastAsia="宋体" w:hAnsi="Consolas" w:cs="Consolas" w:hint="eastAsia"/>
          <w:color w:val="FFFFFF" w:themeColor="background1"/>
        </w:rPr>
        <w:t>num = 1 //</w:t>
      </w:r>
      <w:r>
        <w:rPr>
          <w:rFonts w:ascii="Consolas" w:eastAsia="宋体" w:hAnsi="Consolas" w:cs="Consolas" w:hint="eastAsia"/>
          <w:color w:val="FFFFFF" w:themeColor="background1"/>
        </w:rPr>
        <w:t>队列索引</w:t>
      </w:r>
    </w:p>
    <w:p w:rsidR="009062B7" w:rsidRPr="00762CD0" w:rsidRDefault="009062B7" w:rsidP="00C559E6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747886" w:rsidRPr="00EE5ACC" w:rsidRDefault="00481729" w:rsidP="0067761D">
      <w:pPr>
        <w:pStyle w:val="3"/>
        <w:rPr>
          <w:sz w:val="28"/>
          <w:szCs w:val="28"/>
        </w:rPr>
      </w:pPr>
      <w:bookmarkStart w:id="22" w:name="_Toc86847454"/>
      <w:r w:rsidRPr="00EE5ACC">
        <w:rPr>
          <w:rFonts w:hint="eastAsia"/>
          <w:sz w:val="28"/>
          <w:szCs w:val="28"/>
        </w:rPr>
        <w:t xml:space="preserve">3.3.4 </w:t>
      </w:r>
      <w:r w:rsidR="002C6FD0" w:rsidRPr="00EE5ACC">
        <w:rPr>
          <w:rFonts w:hint="eastAsia"/>
          <w:sz w:val="28"/>
          <w:szCs w:val="28"/>
        </w:rPr>
        <w:t>语音处理接口</w:t>
      </w:r>
      <w:bookmarkEnd w:id="22"/>
    </w:p>
    <w:p w:rsidR="00AC088F" w:rsidRDefault="00AC088F" w:rsidP="00AC088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b/>
          <w:bCs/>
          <w:color w:val="7F0055"/>
        </w:rPr>
        <w:t>int</w:t>
      </w:r>
      <w:r>
        <w:rPr>
          <w:rFonts w:ascii="Consolas" w:eastAsia="宋体" w:hAnsi="Consolas" w:cs="Consolas"/>
          <w:color w:val="000000"/>
        </w:rPr>
        <w:t xml:space="preserve"> </w:t>
      </w:r>
      <w:r w:rsidRPr="002534E7">
        <w:rPr>
          <w:rFonts w:ascii="Consolas" w:eastAsia="宋体" w:hAnsi="Consolas" w:cs="Consolas"/>
          <w:b/>
          <w:bCs/>
          <w:color w:val="000000"/>
        </w:rPr>
        <w:t>processAuw</w:t>
      </w:r>
      <w:r>
        <w:rPr>
          <w:rFonts w:ascii="Consolas" w:eastAsia="宋体" w:hAnsi="Consolas" w:cs="Consolas"/>
          <w:color w:val="000000"/>
        </w:rPr>
        <w:t>(</w:t>
      </w:r>
      <w:r>
        <w:rPr>
          <w:rFonts w:ascii="Consolas" w:eastAsia="宋体" w:hAnsi="Consolas" w:cs="Consolas"/>
          <w:color w:val="005032"/>
        </w:rPr>
        <w:t>asr_var_t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 w:hint="eastAsia"/>
          <w:color w:val="000000"/>
        </w:rPr>
        <w:t xml:space="preserve">     </w:t>
      </w:r>
      <w:r>
        <w:rPr>
          <w:rFonts w:ascii="Consolas" w:eastAsia="宋体" w:hAnsi="Consolas" w:cs="Consolas"/>
          <w:color w:val="000000"/>
        </w:rPr>
        <w:t>&amp;threadVar,</w:t>
      </w:r>
    </w:p>
    <w:p w:rsidR="00AC088F" w:rsidRDefault="00AC088F" w:rsidP="00AC088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 w:hint="eastAsia"/>
          <w:color w:val="000000"/>
        </w:rPr>
        <w:t xml:space="preserve">              </w:t>
      </w:r>
      <w:r>
        <w:rPr>
          <w:rFonts w:ascii="Consolas" w:eastAsia="宋体" w:hAnsi="Consolas" w:cs="Consolas"/>
          <w:color w:val="005032"/>
        </w:rPr>
        <w:t>asr_var_temp_t</w:t>
      </w:r>
      <w:r>
        <w:rPr>
          <w:rFonts w:ascii="Consolas" w:eastAsia="宋体" w:hAnsi="Consolas" w:cs="Consolas"/>
          <w:color w:val="000000"/>
        </w:rPr>
        <w:t xml:space="preserve"> &amp;threadVarTemp, </w:t>
      </w:r>
    </w:p>
    <w:p w:rsidR="00AC088F" w:rsidRDefault="00AC088F" w:rsidP="00AC088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 w:hint="eastAsia"/>
          <w:b/>
          <w:bCs/>
          <w:color w:val="7F0055"/>
        </w:rPr>
        <w:t xml:space="preserve">               </w:t>
      </w:r>
      <w:r>
        <w:rPr>
          <w:rFonts w:ascii="Consolas" w:eastAsia="宋体" w:hAnsi="Consolas" w:cs="Consolas"/>
          <w:b/>
          <w:bCs/>
          <w:color w:val="7F0055"/>
        </w:rPr>
        <w:t>void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 w:hint="eastAsia"/>
          <w:color w:val="000000"/>
        </w:rPr>
        <w:t xml:space="preserve">         </w:t>
      </w:r>
      <w:r>
        <w:rPr>
          <w:rFonts w:ascii="Consolas" w:eastAsia="宋体" w:hAnsi="Consolas" w:cs="Consolas"/>
          <w:color w:val="000000"/>
        </w:rPr>
        <w:t>*parameter,</w:t>
      </w:r>
    </w:p>
    <w:p w:rsidR="00AC088F" w:rsidRDefault="00AC088F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color w:val="000000"/>
        </w:rPr>
        <w:t xml:space="preserve">  </w:t>
      </w:r>
      <w:r>
        <w:rPr>
          <w:rFonts w:ascii="Consolas" w:eastAsia="宋体" w:hAnsi="Consolas" w:cs="Consolas" w:hint="eastAsia"/>
          <w:color w:val="000000"/>
        </w:rPr>
        <w:t xml:space="preserve">             </w:t>
      </w:r>
      <w:r>
        <w:rPr>
          <w:rFonts w:ascii="Consolas" w:eastAsia="宋体" w:hAnsi="Consolas" w:cs="Consolas"/>
          <w:color w:val="005032"/>
        </w:rPr>
        <w:t>redis_param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 w:hint="eastAsia"/>
          <w:color w:val="000000"/>
        </w:rPr>
        <w:t xml:space="preserve">   </w:t>
      </w:r>
      <w:r>
        <w:rPr>
          <w:rFonts w:ascii="Consolas" w:eastAsia="宋体" w:hAnsi="Consolas" w:cs="Consolas"/>
          <w:color w:val="000000"/>
        </w:rPr>
        <w:t xml:space="preserve">&amp;rparam, </w:t>
      </w:r>
    </w:p>
    <w:p w:rsidR="00AC088F" w:rsidRDefault="007B5C5F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 xml:space="preserve">               </w:t>
      </w:r>
      <w:r w:rsidR="00AC088F" w:rsidRPr="00AC088F">
        <w:rPr>
          <w:rFonts w:ascii="Consolas" w:eastAsia="宋体" w:hAnsi="Consolas" w:cs="Consolas"/>
          <w:color w:val="000000"/>
        </w:rPr>
        <w:t>std::string</w:t>
      </w:r>
      <w:r w:rsidR="00AC088F">
        <w:rPr>
          <w:rFonts w:ascii="Consolas" w:eastAsia="宋体" w:hAnsi="Consolas" w:cs="Consolas"/>
          <w:color w:val="000000"/>
        </w:rPr>
        <w:t xml:space="preserve"> </w:t>
      </w:r>
      <w:r w:rsidR="00AC088F">
        <w:rPr>
          <w:rFonts w:ascii="Consolas" w:eastAsia="宋体" w:hAnsi="Consolas" w:cs="Consolas" w:hint="eastAsia"/>
          <w:color w:val="000000"/>
        </w:rPr>
        <w:t xml:space="preserve">   </w:t>
      </w:r>
      <w:r w:rsidR="00AC088F">
        <w:rPr>
          <w:rFonts w:ascii="Consolas" w:eastAsia="宋体" w:hAnsi="Consolas" w:cs="Consolas"/>
          <w:color w:val="000000"/>
        </w:rPr>
        <w:t xml:space="preserve">&amp;bitRate, </w:t>
      </w:r>
    </w:p>
    <w:p w:rsidR="002C6FD0" w:rsidRDefault="007B5C5F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5032"/>
        </w:rPr>
        <w:t xml:space="preserve">               </w:t>
      </w:r>
      <w:r w:rsidR="00AC088F">
        <w:rPr>
          <w:rFonts w:ascii="Consolas" w:eastAsia="宋体" w:hAnsi="Consolas" w:cs="Consolas"/>
          <w:color w:val="005032"/>
        </w:rPr>
        <w:t>Data_t</w:t>
      </w:r>
      <w:r w:rsidR="00AC088F">
        <w:rPr>
          <w:rFonts w:ascii="Consolas" w:eastAsia="宋体" w:hAnsi="Consolas" w:cs="Consolas"/>
          <w:color w:val="000000"/>
        </w:rPr>
        <w:t xml:space="preserve"> </w:t>
      </w:r>
      <w:r w:rsidR="00AC088F">
        <w:rPr>
          <w:rFonts w:ascii="Consolas" w:eastAsia="宋体" w:hAnsi="Consolas" w:cs="Consolas" w:hint="eastAsia"/>
          <w:color w:val="000000"/>
        </w:rPr>
        <w:t xml:space="preserve">       </w:t>
      </w:r>
      <w:r w:rsidR="00AC088F">
        <w:rPr>
          <w:rFonts w:ascii="Consolas" w:eastAsia="宋体" w:hAnsi="Consolas" w:cs="Consolas"/>
          <w:color w:val="000000"/>
        </w:rPr>
        <w:t>*out)</w:t>
      </w:r>
    </w:p>
    <w:p w:rsidR="00150623" w:rsidRDefault="00150623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功能：</w:t>
      </w:r>
      <w:r w:rsidR="006F15B8">
        <w:rPr>
          <w:rFonts w:ascii="Consolas" w:eastAsia="宋体" w:hAnsi="Consolas" w:cs="Consolas" w:hint="eastAsia"/>
          <w:color w:val="000000"/>
        </w:rPr>
        <w:t>主要实现对数据数据的识别处理，并返回对应的识别信息。</w:t>
      </w:r>
    </w:p>
    <w:tbl>
      <w:tblPr>
        <w:tblStyle w:val="af0"/>
        <w:tblW w:w="0" w:type="auto"/>
        <w:tblLook w:val="04A0"/>
      </w:tblPr>
      <w:tblGrid>
        <w:gridCol w:w="3134"/>
        <w:gridCol w:w="3134"/>
        <w:gridCol w:w="3134"/>
      </w:tblGrid>
      <w:tr w:rsidR="00ED263C" w:rsidTr="00ED263C">
        <w:tc>
          <w:tcPr>
            <w:tcW w:w="3134" w:type="dxa"/>
            <w:shd w:val="clear" w:color="auto" w:fill="A6A6A6" w:themeFill="background1" w:themeFillShade="A6"/>
          </w:tcPr>
          <w:p w:rsidR="00ED263C" w:rsidRDefault="00BB5296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接口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ED263C" w:rsidRDefault="00BB5296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数据格式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ED263C" w:rsidRDefault="004C085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参数说明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threadVar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结构体</w:t>
            </w:r>
          </w:p>
        </w:tc>
        <w:tc>
          <w:tcPr>
            <w:tcW w:w="3134" w:type="dxa"/>
          </w:tcPr>
          <w:p w:rsidR="00ED263C" w:rsidRDefault="00195398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存放对接收数据处理后的信息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threadVarTemp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结构体</w:t>
            </w:r>
          </w:p>
        </w:tc>
        <w:tc>
          <w:tcPr>
            <w:tcW w:w="3134" w:type="dxa"/>
          </w:tcPr>
          <w:p w:rsidR="00ED263C" w:rsidRDefault="00F40D3F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存放每次请求的临时信息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lastRenderedPageBreak/>
              <w:t>parameter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指针</w:t>
            </w:r>
          </w:p>
        </w:tc>
        <w:tc>
          <w:tcPr>
            <w:tcW w:w="3134" w:type="dxa"/>
          </w:tcPr>
          <w:p w:rsidR="00ED263C" w:rsidRDefault="00C07241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当前会话的状态信息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rparam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结构体</w:t>
            </w:r>
          </w:p>
        </w:tc>
        <w:tc>
          <w:tcPr>
            <w:tcW w:w="3134" w:type="dxa"/>
          </w:tcPr>
          <w:p w:rsidR="00ED263C" w:rsidRDefault="00A2162F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存放客户端请求参数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bitRate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字符串</w:t>
            </w:r>
          </w:p>
        </w:tc>
        <w:tc>
          <w:tcPr>
            <w:tcW w:w="3134" w:type="dxa"/>
          </w:tcPr>
          <w:p w:rsidR="00ED263C" w:rsidRDefault="00E372D6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语音采样率</w:t>
            </w:r>
          </w:p>
        </w:tc>
      </w:tr>
      <w:tr w:rsidR="00ED263C" w:rsidTr="00ED263C">
        <w:tc>
          <w:tcPr>
            <w:tcW w:w="3134" w:type="dxa"/>
          </w:tcPr>
          <w:p w:rsidR="00ED263C" w:rsidRDefault="00FC583C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/>
                <w:color w:val="000000"/>
              </w:rPr>
              <w:t>out</w:t>
            </w:r>
          </w:p>
        </w:tc>
        <w:tc>
          <w:tcPr>
            <w:tcW w:w="3134" w:type="dxa"/>
          </w:tcPr>
          <w:p w:rsidR="00ED263C" w:rsidRDefault="006F4470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结构体指针</w:t>
            </w:r>
          </w:p>
        </w:tc>
        <w:tc>
          <w:tcPr>
            <w:tcW w:w="3134" w:type="dxa"/>
          </w:tcPr>
          <w:p w:rsidR="00ED263C" w:rsidRDefault="000B78E5" w:rsidP="00AC088F">
            <w:pPr>
              <w:adjustRightInd/>
              <w:snapToGrid/>
              <w:spacing w:line="276" w:lineRule="auto"/>
              <w:rPr>
                <w:rFonts w:ascii="Consolas" w:eastAsia="宋体" w:hAnsi="Consolas" w:cs="Consolas"/>
                <w:color w:val="000000"/>
              </w:rPr>
            </w:pPr>
            <w:r>
              <w:rPr>
                <w:rFonts w:ascii="Consolas" w:eastAsia="宋体" w:hAnsi="Consolas" w:cs="Consolas" w:hint="eastAsia"/>
                <w:color w:val="000000"/>
              </w:rPr>
              <w:t>输出识别信息</w:t>
            </w:r>
          </w:p>
        </w:tc>
      </w:tr>
    </w:tbl>
    <w:p w:rsidR="00CA7629" w:rsidRDefault="00CA7629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Default="006B72A5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例如；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typedef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_asr_var_t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recName[MAX_PATH];</w:t>
      </w:r>
      <w:r w:rsidR="00253BF9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</w:t>
      </w:r>
      <w:r w:rsidR="002D06F4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2D06F4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保存接收语音的文件名字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pcmName[MAX_PATH];</w:t>
      </w:r>
      <w:r w:rsidR="002D06F4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2D06F4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保存转码语音的文件名字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u_int          readLen;  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从客户端收到的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"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本包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"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语音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sendLen;  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原始语音缓存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buffe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（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pcmBuf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）的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decodeLen;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原始语音缓存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buffe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中已经解码的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dataSize; 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可以解码的语音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FILE           *fpRec;   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原始语音文件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void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*fpPcm;    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解码后语音文件</w:t>
      </w:r>
    </w:p>
    <w:p w:rsidR="00014246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inSampleRate;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 //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采样率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compressRate;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 //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压缩比例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isPcmType;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    //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格式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CheckHeader;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//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检测语音格式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NeedRestart;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//</w:t>
      </w:r>
      <w:r w:rsidR="00014246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需要启动引擎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asr_head_t     inviteHead;</w:t>
      </w:r>
      <w:r w:rsidR="00F4272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   //</w:t>
      </w:r>
      <w:r w:rsidR="00F4272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请求信息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unsigned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="00F42725"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*recBuf;    </w:t>
      </w:r>
      <w:r w:rsidR="00F4272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源语音数据包存放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unsigned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*pcmBuf;      </w:t>
      </w:r>
      <w:r w:rsidR="00F4272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 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源语音数据存放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buffe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，缓存数据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hor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*voicedata;            // 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解码后的语音数据，发送到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decode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中识别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sessId;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char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coding_type[MAX_RES_LEN];  //g711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音频编码格式：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A-law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或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U-law</w:t>
      </w:r>
    </w:p>
    <w:p w:rsidR="006B72A5" w:rsidRPr="00D81CDE" w:rsidRDefault="006B72A5" w:rsidP="00D81CDE">
      <w:pPr>
        <w:shd w:val="clear" w:color="auto" w:fill="1D1B11" w:themeFill="background2" w:themeFillShade="1A"/>
        <w:adjustRightInd/>
        <w:snapToGrid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lastRenderedPageBreak/>
        <w:t>} asr_var_t;</w:t>
      </w:r>
    </w:p>
    <w:p w:rsidR="00C50042" w:rsidRPr="00D81CDE" w:rsidRDefault="00C50042" w:rsidP="00D81CDE">
      <w:pPr>
        <w:shd w:val="clear" w:color="auto" w:fill="1D1B11" w:themeFill="background2" w:themeFillShade="1A"/>
        <w:adjustRightInd/>
        <w:snapToGrid/>
        <w:spacing w:line="276" w:lineRule="auto"/>
        <w:rPr>
          <w:rFonts w:ascii="Consolas" w:eastAsia="宋体" w:hAnsi="Consolas" w:cs="Consolas"/>
          <w:color w:val="FFFFFF" w:themeColor="background1"/>
        </w:rPr>
      </w:pP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typedef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_asr_var_temp_t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u_int          recBytes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接收语音总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u_int          conBytes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//pcm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总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g72x_state     state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 //g72x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实例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SendData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是否发送语音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Abort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是否终止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Start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引擎是否启动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u_int          preIdx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前一语音包序号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pcmLen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//pcm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包长度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opt_adpcm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格式临时变量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u_int          in_buffer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</w:t>
      </w:r>
      <w:r w:rsidR="00C414B8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C414B8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转码临时变量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in_bits;</w:t>
      </w:r>
      <w:r w:rsidR="00C414B8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 w:rsidR="00C414B8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语音转码临时变量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timeval start_recog, end_recog, start_result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时间统计</w:t>
      </w:r>
    </w:p>
    <w:p w:rsidR="006B72A5" w:rsidRPr="00D81CDE" w:rsidRDefault="006B72A5" w:rsidP="00D81CDE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D81CDE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long</w:t>
      </w: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mtime_recog, mtime_result, seconds, useconds, differ;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//</w:t>
      </w:r>
      <w:r w:rsidR="00B91EA5" w:rsidRPr="00D81CDE"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时间统计</w:t>
      </w:r>
    </w:p>
    <w:p w:rsidR="00C50042" w:rsidRPr="00D81CDE" w:rsidRDefault="006B72A5" w:rsidP="00D81CDE">
      <w:pPr>
        <w:shd w:val="clear" w:color="auto" w:fill="1D1B11" w:themeFill="background2" w:themeFillShade="1A"/>
        <w:adjustRightInd/>
        <w:snapToGrid/>
        <w:spacing w:line="276" w:lineRule="auto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D81CDE">
        <w:rPr>
          <w:rFonts w:ascii="Consolas" w:eastAsia="宋体" w:hAnsi="Consolas" w:cs="Consolas"/>
          <w:color w:val="FFFFFF" w:themeColor="background1"/>
          <w:sz w:val="21"/>
          <w:szCs w:val="21"/>
        </w:rPr>
        <w:t>} asr_var_temp_t;</w:t>
      </w:r>
    </w:p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AD2DCF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</w:pPr>
      <w:r>
        <w:rPr>
          <w:rFonts w:ascii="Consolas" w:eastAsia="宋体" w:hAnsi="Consolas" w:cs="Consolas" w:hint="eastAsia"/>
          <w:b/>
          <w:bCs/>
          <w:color w:val="FFFFFF" w:themeColor="background1"/>
          <w:sz w:val="21"/>
          <w:szCs w:val="21"/>
        </w:rPr>
        <w:t>parameter</w:t>
      </w:r>
      <w:r>
        <w:rPr>
          <w:rFonts w:ascii="Consolas" w:eastAsia="宋体" w:hAnsi="Consolas" w:cs="Consolas" w:hint="eastAsia"/>
          <w:b/>
          <w:bCs/>
          <w:color w:val="FFFFFF" w:themeColor="background1"/>
          <w:sz w:val="21"/>
          <w:szCs w:val="21"/>
        </w:rPr>
        <w:t>指针变量包含如下结构体信息</w:t>
      </w:r>
    </w:p>
    <w:p w:rsidR="00AD2DCF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</w:pP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typedef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struc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_asr_param_t</w:t>
      </w: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>{</w:t>
      </w: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sessId;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 //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线程序号</w:t>
      </w: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bool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isFirstRecog;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//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会话开始标识</w:t>
      </w: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queue&lt;rec_t * &gt; mRecArray;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//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识别结果队列</w:t>
      </w:r>
    </w:p>
    <w:p w:rsidR="00AD2DCF" w:rsidRPr="00801267" w:rsidRDefault="00AD2DCF" w:rsidP="00AD2DCF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</w:t>
      </w:r>
      <w:r w:rsidRPr="00801267">
        <w:rPr>
          <w:rFonts w:ascii="Consolas" w:eastAsia="宋体" w:hAnsi="Consolas" w:cs="Consolas"/>
          <w:b/>
          <w:bCs/>
          <w:color w:val="FFFFFF" w:themeColor="background1"/>
          <w:sz w:val="21"/>
          <w:szCs w:val="21"/>
        </w:rPr>
        <w:t>int</w:t>
      </w: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 xml:space="preserve">            res_num;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 xml:space="preserve">     //</w:t>
      </w:r>
      <w:r>
        <w:rPr>
          <w:rFonts w:ascii="Consolas" w:eastAsia="宋体" w:hAnsi="Consolas" w:cs="Consolas" w:hint="eastAsia"/>
          <w:color w:val="FFFFFF" w:themeColor="background1"/>
          <w:sz w:val="21"/>
          <w:szCs w:val="21"/>
        </w:rPr>
        <w:t>结果数量</w:t>
      </w:r>
    </w:p>
    <w:p w:rsidR="00AD2DCF" w:rsidRPr="00801267" w:rsidRDefault="00AD2DCF" w:rsidP="00AD2DCF">
      <w:pPr>
        <w:shd w:val="clear" w:color="auto" w:fill="1D1B11" w:themeFill="background2" w:themeFillShade="1A"/>
        <w:adjustRightInd/>
        <w:snapToGrid/>
        <w:rPr>
          <w:color w:val="FFFFFF" w:themeColor="background1"/>
          <w:sz w:val="21"/>
          <w:szCs w:val="21"/>
        </w:rPr>
      </w:pPr>
      <w:r w:rsidRPr="00801267">
        <w:rPr>
          <w:rFonts w:ascii="Consolas" w:eastAsia="宋体" w:hAnsi="Consolas" w:cs="Consolas"/>
          <w:color w:val="FFFFFF" w:themeColor="background1"/>
          <w:sz w:val="21"/>
          <w:szCs w:val="21"/>
        </w:rPr>
        <w:t>} asr_param_t;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b/>
          <w:bCs/>
          <w:color w:val="FFFFFF" w:themeColor="background1"/>
        </w:rPr>
        <w:lastRenderedPageBreak/>
        <w:t>struct</w:t>
      </w:r>
      <w:r w:rsidRPr="00EB1AF7">
        <w:rPr>
          <w:rFonts w:ascii="Consolas" w:eastAsia="宋体" w:hAnsi="Consolas" w:cs="Consolas"/>
          <w:color w:val="FFFFFF" w:themeColor="background1"/>
        </w:rPr>
        <w:t xml:space="preserve"> redis_param{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cm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请求命令</w:t>
      </w:r>
      <w:r>
        <w:rPr>
          <w:rFonts w:ascii="Consolas" w:eastAsia="宋体" w:hAnsi="Consolas" w:cs="Consolas" w:hint="eastAsia"/>
          <w:color w:val="FFFFFF" w:themeColor="background1"/>
        </w:rPr>
        <w:t>(ssb/auw/grs/sse)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id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会话</w:t>
      </w:r>
      <w:r>
        <w:rPr>
          <w:rFonts w:ascii="Consolas" w:eastAsia="宋体" w:hAnsi="Consolas" w:cs="Consolas" w:hint="eastAsia"/>
          <w:color w:val="FFFFFF" w:themeColor="background1"/>
        </w:rPr>
        <w:t>id(</w:t>
      </w:r>
      <w:r w:rsidRPr="00E20CD8">
        <w:rPr>
          <w:rFonts w:ascii="Consolas" w:eastAsia="宋体" w:hAnsi="Consolas" w:cs="Consolas"/>
          <w:color w:val="FFFFFF" w:themeColor="background1"/>
        </w:rPr>
        <w:t>8909b222c9554cf9a61cad64aa44dc6e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f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采样率</w:t>
      </w:r>
      <w:r>
        <w:rPr>
          <w:rFonts w:ascii="Consolas" w:eastAsia="宋体" w:hAnsi="Consolas" w:cs="Consolas" w:hint="eastAsia"/>
          <w:color w:val="FFFFFF" w:themeColor="background1"/>
        </w:rPr>
        <w:t xml:space="preserve"> (</w:t>
      </w:r>
      <w:r w:rsidRPr="00E20CD8">
        <w:rPr>
          <w:rFonts w:ascii="Consolas" w:eastAsia="宋体" w:hAnsi="Consolas" w:cs="Consolas"/>
          <w:color w:val="FFFFFF" w:themeColor="background1"/>
        </w:rPr>
        <w:t>audio/L16;rate=8000</w:t>
      </w:r>
      <w:r>
        <w:rPr>
          <w:rFonts w:ascii="Consolas" w:eastAsia="宋体" w:hAnsi="Consolas" w:cs="Consolas" w:hint="eastAsia"/>
          <w:color w:val="FFFFFF" w:themeColor="background1"/>
        </w:rPr>
        <w:t>)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aue;</w:t>
      </w:r>
      <w:r>
        <w:rPr>
          <w:rFonts w:ascii="Consolas" w:eastAsia="宋体" w:hAnsi="Consolas" w:cs="Consolas" w:hint="eastAsia"/>
          <w:color w:val="FFFFFF" w:themeColor="background1"/>
        </w:rPr>
        <w:t xml:space="preserve">   //</w:t>
      </w:r>
      <w:r>
        <w:rPr>
          <w:rFonts w:ascii="Consolas" w:eastAsia="宋体" w:hAnsi="Consolas" w:cs="Consolas" w:hint="eastAsia"/>
          <w:color w:val="FFFFFF" w:themeColor="background1"/>
        </w:rPr>
        <w:t>语音是否压缩</w:t>
      </w:r>
      <w:r>
        <w:rPr>
          <w:rFonts w:ascii="Consolas" w:eastAsia="宋体" w:hAnsi="Consolas" w:cs="Consolas" w:hint="eastAsia"/>
          <w:color w:val="FFFFFF" w:themeColor="background1"/>
        </w:rPr>
        <w:t>(raw)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data;</w:t>
      </w:r>
      <w:r>
        <w:rPr>
          <w:rFonts w:ascii="Consolas" w:eastAsia="宋体" w:hAnsi="Consolas" w:cs="Consolas" w:hint="eastAsia"/>
          <w:color w:val="FFFFFF" w:themeColor="background1"/>
        </w:rPr>
        <w:t xml:space="preserve">  //</w:t>
      </w:r>
      <w:r>
        <w:rPr>
          <w:rFonts w:ascii="Consolas" w:eastAsia="宋体" w:hAnsi="Consolas" w:cs="Consolas" w:hint="eastAsia"/>
          <w:color w:val="FFFFFF" w:themeColor="background1"/>
        </w:rPr>
        <w:t>请求数据</w:t>
      </w:r>
    </w:p>
    <w:p w:rsidR="004A6619" w:rsidRPr="00EB1AF7" w:rsidRDefault="004A6619" w:rsidP="004A6619">
      <w:pPr>
        <w:widowControl w:val="0"/>
        <w:shd w:val="clear" w:color="auto" w:fill="1D1B11" w:themeFill="background2" w:themeFillShade="1A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</w:rPr>
      </w:pPr>
      <w:r w:rsidRPr="00EB1AF7">
        <w:rPr>
          <w:rFonts w:ascii="Consolas" w:eastAsia="宋体" w:hAnsi="Consolas" w:cs="Consolas"/>
          <w:color w:val="FFFFFF" w:themeColor="background1"/>
        </w:rPr>
        <w:t xml:space="preserve">    std::string   syncid;</w:t>
      </w:r>
      <w:r>
        <w:rPr>
          <w:rFonts w:ascii="Consolas" w:eastAsia="宋体" w:hAnsi="Consolas" w:cs="Consolas" w:hint="eastAsia"/>
          <w:color w:val="FFFFFF" w:themeColor="background1"/>
        </w:rPr>
        <w:t>//</w:t>
      </w:r>
      <w:r>
        <w:rPr>
          <w:rFonts w:ascii="Consolas" w:eastAsia="宋体" w:hAnsi="Consolas" w:cs="Consolas" w:hint="eastAsia"/>
          <w:color w:val="FFFFFF" w:themeColor="background1"/>
        </w:rPr>
        <w:t>语音包序号</w:t>
      </w:r>
      <w:r>
        <w:rPr>
          <w:rFonts w:ascii="Consolas" w:eastAsia="宋体" w:hAnsi="Consolas" w:cs="Consolas" w:hint="eastAsia"/>
          <w:color w:val="FFFFFF" w:themeColor="background1"/>
        </w:rPr>
        <w:t>(1,2,3...n)</w:t>
      </w:r>
    </w:p>
    <w:p w:rsid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70A0F">
        <w:rPr>
          <w:rFonts w:ascii="Consolas" w:eastAsia="宋体" w:hAnsi="Consolas" w:cs="Consolas"/>
          <w:color w:val="FFFFFF" w:themeColor="background1"/>
        </w:rPr>
        <w:t>};</w:t>
      </w:r>
    </w:p>
    <w:p w:rsid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104844">
        <w:rPr>
          <w:rFonts w:ascii="Consolas" w:eastAsia="宋体" w:hAnsi="Consolas" w:cs="Consolas"/>
          <w:color w:val="FFC000"/>
        </w:rPr>
        <w:t>bitRate</w:t>
      </w:r>
      <w:r>
        <w:rPr>
          <w:rFonts w:ascii="Consolas" w:eastAsia="宋体" w:hAnsi="Consolas" w:cs="Consolas" w:hint="eastAsia"/>
          <w:color w:val="FFFFFF" w:themeColor="background1"/>
        </w:rPr>
        <w:t>=8000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104844">
        <w:rPr>
          <w:rFonts w:ascii="Consolas" w:eastAsia="宋体" w:hAnsi="Consolas" w:cs="Consolas"/>
          <w:color w:val="FFC000"/>
        </w:rPr>
        <w:t>out</w:t>
      </w:r>
      <w:r w:rsidRPr="00104844">
        <w:rPr>
          <w:rFonts w:ascii="Consolas" w:eastAsia="宋体" w:hAnsi="Consolas" w:cs="Consolas" w:hint="eastAsia"/>
          <w:color w:val="FFC000"/>
        </w:rPr>
        <w:t>-&gt;msg</w:t>
      </w:r>
      <w:r>
        <w:rPr>
          <w:rFonts w:ascii="Consolas" w:eastAsia="宋体" w:hAnsi="Consolas" w:cs="Consolas" w:hint="eastAsia"/>
          <w:color w:val="FFFFFF" w:themeColor="background1"/>
        </w:rPr>
        <w:t>=</w:t>
      </w:r>
      <w:r w:rsidRPr="004A6619">
        <w:rPr>
          <w:rFonts w:ascii="Consolas" w:eastAsia="宋体" w:hAnsi="Consolas" w:cs="Consolas"/>
          <w:color w:val="FFFFFF" w:themeColor="background1"/>
        </w:rPr>
        <w:t>&lt;?xml version="1.0" encoding="utf-8"?&gt;&lt;results&gt;&lt;sid&gt;8909b222c9554cf9a61cad64aa44dc6e&lt;/sid&gt;&lt;recStatus&gt;5&lt;/recStatus&gt;&lt;engine_name&gt;192.168.0.52&lt;/engine_name&gt;&lt;result&gt;[{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A6619">
        <w:rPr>
          <w:rFonts w:ascii="Consolas" w:eastAsia="宋体" w:hAnsi="Consolas" w:cs="Consolas" w:hint="eastAsia"/>
          <w:color w:val="FFFFFF" w:themeColor="background1"/>
        </w:rPr>
        <w:t xml:space="preserve">    "text": "</w:t>
      </w:r>
      <w:r w:rsidRPr="004A6619">
        <w:rPr>
          <w:rFonts w:ascii="Consolas" w:eastAsia="宋体" w:hAnsi="Consolas" w:cs="Consolas" w:hint="eastAsia"/>
          <w:color w:val="FFFFFF" w:themeColor="background1"/>
        </w:rPr>
        <w:t>确认。</w:t>
      </w:r>
      <w:r w:rsidRPr="004A6619">
        <w:rPr>
          <w:rFonts w:ascii="Consolas" w:eastAsia="宋体" w:hAnsi="Consolas" w:cs="Consolas" w:hint="eastAsia"/>
          <w:color w:val="FFFFFF" w:themeColor="background1"/>
        </w:rPr>
        <w:t>",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A6619">
        <w:rPr>
          <w:rFonts w:ascii="Consolas" w:eastAsia="宋体" w:hAnsi="Consolas" w:cs="Consolas" w:hint="eastAsia"/>
          <w:color w:val="FFFFFF" w:themeColor="background1"/>
        </w:rPr>
        <w:t xml:space="preserve">    "phoneme": "</w:t>
      </w:r>
      <w:r w:rsidRPr="004A6619">
        <w:rPr>
          <w:rFonts w:ascii="Consolas" w:eastAsia="宋体" w:hAnsi="Consolas" w:cs="Consolas" w:hint="eastAsia"/>
          <w:color w:val="FFFFFF" w:themeColor="background1"/>
        </w:rPr>
        <w:t>确</w:t>
      </w:r>
      <w:r w:rsidRPr="004A6619">
        <w:rPr>
          <w:rFonts w:ascii="Consolas" w:eastAsia="宋体" w:hAnsi="Consolas" w:cs="Consolas" w:hint="eastAsia"/>
          <w:color w:val="FFFFFF" w:themeColor="background1"/>
        </w:rPr>
        <w:t xml:space="preserve"> </w:t>
      </w:r>
      <w:r w:rsidRPr="004A6619">
        <w:rPr>
          <w:rFonts w:ascii="Consolas" w:eastAsia="宋体" w:hAnsi="Consolas" w:cs="Consolas" w:hint="eastAsia"/>
          <w:color w:val="FFFFFF" w:themeColor="background1"/>
        </w:rPr>
        <w:t>认。</w:t>
      </w:r>
      <w:r w:rsidRPr="004A6619">
        <w:rPr>
          <w:rFonts w:ascii="Consolas" w:eastAsia="宋体" w:hAnsi="Consolas" w:cs="Consolas" w:hint="eastAsia"/>
          <w:color w:val="FFFFFF" w:themeColor="background1"/>
        </w:rPr>
        <w:t>",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A6619">
        <w:rPr>
          <w:rFonts w:ascii="Consolas" w:eastAsia="宋体" w:hAnsi="Consolas" w:cs="Consolas"/>
          <w:color w:val="FFFFFF" w:themeColor="background1"/>
        </w:rPr>
        <w:t xml:space="preserve">    "segtime": "0.29 0.45 0.53 0.62",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A6619">
        <w:rPr>
          <w:rFonts w:ascii="Consolas" w:eastAsia="宋体" w:hAnsi="Consolas" w:cs="Consolas"/>
          <w:color w:val="FFFFFF" w:themeColor="background1"/>
        </w:rPr>
        <w:t xml:space="preserve">    "score": 99.95304107666016</w:t>
      </w:r>
    </w:p>
    <w:p w:rsidR="004A6619" w:rsidRPr="004A6619" w:rsidRDefault="004A6619" w:rsidP="004A6619">
      <w:pPr>
        <w:shd w:val="clear" w:color="auto" w:fill="1D1B11" w:themeFill="background2" w:themeFillShade="1A"/>
        <w:jc w:val="both"/>
        <w:rPr>
          <w:rFonts w:ascii="Consolas" w:eastAsia="宋体" w:hAnsi="Consolas" w:cs="Consolas"/>
          <w:color w:val="FFFFFF" w:themeColor="background1"/>
        </w:rPr>
      </w:pPr>
      <w:r w:rsidRPr="004A6619">
        <w:rPr>
          <w:rFonts w:ascii="Consolas" w:eastAsia="宋体" w:hAnsi="Consolas" w:cs="Consolas"/>
          <w:color w:val="FFFFFF" w:themeColor="background1"/>
        </w:rPr>
        <w:t>}]&lt;/result&gt;&lt;keyword&gt;&lt;/keyword&gt;&lt;keywordtime&gt;&lt;/keywordtime&gt;&lt;bg&gt;1&lt;/bg&gt;&lt;ed&gt;1&lt;/ed&gt;&lt;/results&gt;</w:t>
      </w:r>
    </w:p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Default="00C50042" w:rsidP="00AC088F">
      <w:pPr>
        <w:adjustRightInd/>
        <w:snapToGrid/>
        <w:spacing w:line="276" w:lineRule="auto"/>
        <w:rPr>
          <w:rFonts w:ascii="Consolas" w:eastAsia="宋体" w:hAnsi="Consolas" w:cs="Consolas"/>
          <w:color w:val="000000"/>
        </w:rPr>
      </w:pPr>
    </w:p>
    <w:p w:rsidR="00C50042" w:rsidRPr="00886058" w:rsidRDefault="00C50042" w:rsidP="00AC088F">
      <w:pPr>
        <w:adjustRightInd/>
        <w:snapToGrid/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746DD0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3" w:name="_Toc86847455"/>
      <w:r>
        <w:rPr>
          <w:rFonts w:hint="eastAsia"/>
        </w:rPr>
        <w:lastRenderedPageBreak/>
        <w:t>4</w:t>
      </w:r>
      <w:r w:rsidR="008E0BE8">
        <w:rPr>
          <w:rFonts w:hint="eastAsia"/>
        </w:rPr>
        <w:t>.</w:t>
      </w:r>
      <w:r w:rsidR="009902EA">
        <w:rPr>
          <w:rFonts w:hint="eastAsia"/>
        </w:rPr>
        <w:t>代码目录</w:t>
      </w:r>
      <w:bookmarkEnd w:id="23"/>
    </w:p>
    <w:p w:rsidR="00693BA6" w:rsidRDefault="00746DD0">
      <w:pPr>
        <w:pStyle w:val="TITChapterNumbering"/>
        <w:wordWrap w:val="0"/>
      </w:pPr>
      <w:r>
        <w:rPr>
          <w:rFonts w:hint="eastAsia"/>
        </w:rPr>
        <w:t>4</w:t>
      </w:r>
    </w:p>
    <w:p w:rsidR="00693BA6" w:rsidRDefault="00EC0899">
      <w:pPr>
        <w:pStyle w:val="2"/>
      </w:pPr>
      <w:bookmarkStart w:id="24" w:name="_Toc86847456"/>
      <w:r>
        <w:rPr>
          <w:rFonts w:hint="eastAsia"/>
        </w:rPr>
        <w:t>4</w:t>
      </w:r>
      <w:r w:rsidR="008E0BE8">
        <w:rPr>
          <w:rFonts w:hint="eastAsia"/>
        </w:rPr>
        <w:t xml:space="preserve">.1 </w:t>
      </w:r>
      <w:r w:rsidR="009902EA">
        <w:rPr>
          <w:rFonts w:hint="eastAsia"/>
        </w:rPr>
        <w:t>代码目录结构</w:t>
      </w:r>
      <w:bookmarkEnd w:id="24"/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Consolas" w:cs="宋体"/>
          <w:color w:val="333333"/>
          <w:szCs w:val="21"/>
        </w:rPr>
        <w:t>decoder-code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amr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</w:t>
      </w:r>
      <w:r w:rsidR="00493A10">
        <w:rPr>
          <w:rFonts w:ascii="Consolas" w:hAnsi="Consolas" w:cs="宋体" w:hint="eastAsia"/>
          <w:color w:val="333333"/>
          <w:szCs w:val="21"/>
        </w:rPr>
        <w:t xml:space="preserve">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//amr</w:t>
      </w:r>
      <w:r w:rsidR="001B3EF5" w:rsidRPr="00AE2D69">
        <w:rPr>
          <w:rFonts w:ascii="Consolas" w:hAnsi="Consolas" w:cs="宋体" w:hint="eastAsia"/>
          <w:color w:val="333333"/>
          <w:szCs w:val="21"/>
        </w:rPr>
        <w:t>语音解码库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include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</w:t>
      </w:r>
      <w:r w:rsidR="00493A10">
        <w:rPr>
          <w:rFonts w:ascii="Consolas" w:hAnsi="Consolas" w:cs="宋体" w:hint="eastAsia"/>
          <w:color w:val="333333"/>
          <w:szCs w:val="21"/>
        </w:rPr>
        <w:t xml:space="preserve">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依赖头文件目录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lib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 </w:t>
      </w:r>
      <w:r w:rsidR="00493A10">
        <w:rPr>
          <w:rFonts w:ascii="Consolas" w:hAnsi="Consolas" w:cs="宋体" w:hint="eastAsia"/>
          <w:color w:val="333333"/>
          <w:szCs w:val="21"/>
        </w:rPr>
        <w:t xml:space="preserve">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依赖库目录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sr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="001B3EF5" w:rsidRPr="00AE2D69">
        <w:rPr>
          <w:rFonts w:ascii="Consolas" w:hAnsi="Consolas" w:cs="宋体"/>
          <w:color w:val="333333"/>
          <w:szCs w:val="21"/>
        </w:rPr>
        <w:t xml:space="preserve">  </w:t>
      </w:r>
      <w:r w:rsidR="00AE2D69">
        <w:rPr>
          <w:rFonts w:ascii="Consolas" w:hAnsi="Consolas" w:cs="宋体" w:hint="eastAsia"/>
          <w:color w:val="333333"/>
          <w:szCs w:val="21"/>
        </w:rPr>
        <w:t xml:space="preserve"> </w:t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amr_decode.cpp</w:t>
      </w:r>
      <w:r w:rsidR="00B20D91">
        <w:rPr>
          <w:rFonts w:ascii="Consolas" w:hAnsi="Consolas" w:cs="宋体" w:hint="eastAsia"/>
          <w:color w:val="333333"/>
          <w:szCs w:val="21"/>
        </w:rPr>
        <w:t xml:space="preserve">    //amr</w:t>
      </w:r>
      <w:r w:rsidR="00B20D91">
        <w:rPr>
          <w:rFonts w:ascii="Consolas" w:hAnsi="Consolas" w:cs="宋体" w:hint="eastAsia"/>
          <w:color w:val="333333"/>
          <w:szCs w:val="21"/>
        </w:rPr>
        <w:t>语音解码函数定义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amr_decode.h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CommonDefine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//</w:t>
      </w:r>
      <w:r w:rsidR="001B3EF5" w:rsidRPr="00AE2D69">
        <w:rPr>
          <w:rFonts w:ascii="Consolas" w:hAnsi="Consolas" w:cs="宋体" w:hint="eastAsia"/>
          <w:color w:val="333333"/>
          <w:szCs w:val="21"/>
        </w:rPr>
        <w:t>共用变量声明文件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CommonMethod.cpp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CommonMethod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//</w:t>
      </w:r>
      <w:r w:rsidR="001B3EF5" w:rsidRPr="00AE2D69">
        <w:rPr>
          <w:rFonts w:ascii="Consolas" w:hAnsi="Consolas" w:cs="宋体" w:hint="eastAsia"/>
          <w:color w:val="333333"/>
          <w:szCs w:val="21"/>
        </w:rPr>
        <w:t>共用方法声明文件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Encode.cpp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Encode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 //base64</w:t>
      </w:r>
      <w:r w:rsidR="001B3EF5" w:rsidRPr="00AE2D69">
        <w:rPr>
          <w:rFonts w:ascii="Consolas" w:hAnsi="Consolas" w:cs="宋体" w:hint="eastAsia"/>
          <w:color w:val="333333"/>
          <w:szCs w:val="21"/>
        </w:rPr>
        <w:t>编解码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11.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lastRenderedPageBreak/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21.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23_24.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23_40.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2x.c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g72x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g72x</w:t>
      </w:r>
      <w:r w:rsidR="001B3EF5" w:rsidRPr="00AE2D69">
        <w:rPr>
          <w:rFonts w:ascii="Consolas" w:hAnsi="Consolas" w:cs="宋体" w:hint="eastAsia"/>
          <w:color w:val="333333"/>
          <w:szCs w:val="21"/>
        </w:rPr>
        <w:t>编解码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hpmp.h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Makefile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编译脚本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Makefile.common.variables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Markup.cpp</w:t>
      </w:r>
    </w:p>
    <w:p w:rsidR="001B3EF5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Markup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  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xml</w:t>
      </w:r>
      <w:r w:rsidR="001B3EF5" w:rsidRPr="00AE2D69">
        <w:rPr>
          <w:rFonts w:ascii="Consolas" w:hAnsi="Consolas" w:cs="宋体" w:hint="eastAsia"/>
          <w:color w:val="333333"/>
          <w:szCs w:val="21"/>
        </w:rPr>
        <w:t>解析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RedisProcesser.cpp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RedisProcesser.h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//redis</w:t>
      </w:r>
      <w:r w:rsidR="001B3EF5" w:rsidRPr="00AE2D69">
        <w:rPr>
          <w:rFonts w:ascii="Consolas" w:hAnsi="Consolas" w:cs="宋体" w:hint="eastAsia"/>
          <w:color w:val="333333"/>
          <w:szCs w:val="21"/>
        </w:rPr>
        <w:t>操作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server.cpp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识别逻辑控制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server.h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├──</w:t>
      </w:r>
      <w:r w:rsidRPr="00AE2D69">
        <w:rPr>
          <w:rFonts w:ascii="Consolas" w:hAnsi="Consolas" w:cs="宋体"/>
          <w:color w:val="333333"/>
          <w:szCs w:val="21"/>
        </w:rPr>
        <w:t xml:space="preserve"> wavwriter.c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保存语音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│</w:t>
      </w:r>
      <w:r w:rsidRPr="00AE2D69">
        <w:rPr>
          <w:rFonts w:ascii="Consolas" w:hAnsi="Consolas" w:cs="宋体"/>
          <w:color w:val="333333"/>
          <w:szCs w:val="21"/>
        </w:rPr>
        <w:t> </w:t>
      </w:r>
      <w:r w:rsidRPr="00AE2D69">
        <w:rPr>
          <w:rFonts w:ascii="Consolas" w:hAnsi="Consolas" w:cs="宋体"/>
          <w:color w:val="333333"/>
          <w:szCs w:val="21"/>
        </w:rPr>
        <w:tab/>
      </w:r>
      <w:r w:rsidRPr="00AE2D69">
        <w:rPr>
          <w:rFonts w:ascii="Consolas" w:hAnsi="宋体" w:cs="宋体"/>
          <w:color w:val="333333"/>
          <w:szCs w:val="21"/>
        </w:rPr>
        <w:t>└──</w:t>
      </w:r>
      <w:r w:rsidRPr="00AE2D69">
        <w:rPr>
          <w:rFonts w:ascii="Consolas" w:hAnsi="Consolas" w:cs="宋体"/>
          <w:color w:val="333333"/>
          <w:szCs w:val="21"/>
        </w:rPr>
        <w:t xml:space="preserve"> wavwriter.h</w:t>
      </w:r>
    </w:p>
    <w:p w:rsidR="006A4A83" w:rsidRPr="00AE2D69" w:rsidRDefault="006A4A83" w:rsidP="00AE2D69">
      <w:pPr>
        <w:pStyle w:val="af6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宋体" w:cs="宋体"/>
          <w:color w:val="333333"/>
          <w:szCs w:val="21"/>
        </w:rPr>
        <w:t>└──</w:t>
      </w:r>
      <w:r w:rsidRPr="00AE2D69">
        <w:rPr>
          <w:rFonts w:ascii="Consolas" w:hAnsi="Consolas" w:cs="宋体"/>
          <w:color w:val="333333"/>
          <w:szCs w:val="21"/>
        </w:rPr>
        <w:t xml:space="preserve"> third_party</w:t>
      </w:r>
      <w:r w:rsidR="001B3EF5" w:rsidRPr="00AE2D69">
        <w:rPr>
          <w:rFonts w:ascii="Consolas" w:hAnsi="Consolas" w:cs="宋体" w:hint="eastAsia"/>
          <w:color w:val="333333"/>
          <w:szCs w:val="21"/>
        </w:rPr>
        <w:t xml:space="preserve">        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 </w:t>
      </w:r>
      <w:r w:rsidR="001B3EF5" w:rsidRPr="00AE2D69">
        <w:rPr>
          <w:rFonts w:ascii="Consolas" w:hAnsi="Consolas" w:cs="宋体" w:hint="eastAsia"/>
          <w:color w:val="333333"/>
          <w:szCs w:val="21"/>
        </w:rPr>
        <w:t>//</w:t>
      </w:r>
      <w:r w:rsidR="001B3EF5" w:rsidRPr="00AE2D69">
        <w:rPr>
          <w:rFonts w:ascii="Consolas" w:hAnsi="Consolas" w:cs="宋体" w:hint="eastAsia"/>
          <w:color w:val="333333"/>
          <w:szCs w:val="21"/>
        </w:rPr>
        <w:t>日志第三方库</w:t>
      </w:r>
    </w:p>
    <w:p w:rsidR="00693BA6" w:rsidRPr="00AE2D69" w:rsidRDefault="006A4A83" w:rsidP="006A4A83">
      <w:pPr>
        <w:pStyle w:val="af6"/>
        <w:shd w:val="clear" w:color="auto" w:fill="FFFFFF"/>
        <w:spacing w:before="94"/>
        <w:ind w:left="438" w:firstLineChars="0" w:firstLine="0"/>
        <w:rPr>
          <w:rFonts w:ascii="Consolas" w:hAnsi="Consolas" w:cs="宋体"/>
          <w:color w:val="333333"/>
          <w:szCs w:val="21"/>
        </w:rPr>
      </w:pPr>
      <w:r w:rsidRPr="00AE2D69">
        <w:rPr>
          <w:rFonts w:ascii="Consolas" w:hAnsi="Consolas" w:cs="宋体"/>
          <w:color w:val="333333"/>
          <w:szCs w:val="21"/>
        </w:rPr>
        <w:t xml:space="preserve">    </w:t>
      </w:r>
      <w:r w:rsidRPr="00AE2D69">
        <w:rPr>
          <w:rFonts w:ascii="Consolas" w:hAnsi="宋体" w:cs="宋体"/>
          <w:color w:val="333333"/>
          <w:szCs w:val="21"/>
        </w:rPr>
        <w:t>└──</w:t>
      </w:r>
      <w:r w:rsidRPr="00AE2D69">
        <w:rPr>
          <w:rFonts w:ascii="Consolas" w:hAnsi="Consolas" w:cs="宋体"/>
          <w:color w:val="333333"/>
          <w:szCs w:val="21"/>
        </w:rPr>
        <w:t xml:space="preserve"> rapidjson</w:t>
      </w:r>
      <w:r w:rsidR="00BD5EBD" w:rsidRPr="00AE2D69">
        <w:rPr>
          <w:rFonts w:ascii="Consolas" w:hAnsi="Consolas" w:cs="宋体" w:hint="eastAsia"/>
          <w:color w:val="333333"/>
          <w:szCs w:val="21"/>
        </w:rPr>
        <w:t xml:space="preserve">               </w:t>
      </w:r>
      <w:r w:rsidR="00717766">
        <w:rPr>
          <w:rFonts w:ascii="Consolas" w:hAnsi="Consolas" w:cs="宋体" w:hint="eastAsia"/>
          <w:color w:val="333333"/>
          <w:szCs w:val="21"/>
        </w:rPr>
        <w:t xml:space="preserve">     </w:t>
      </w:r>
      <w:r w:rsidR="00BD5EBD" w:rsidRPr="00AE2D69">
        <w:rPr>
          <w:rFonts w:ascii="Consolas" w:hAnsi="Consolas" w:cs="宋体" w:hint="eastAsia"/>
          <w:color w:val="333333"/>
          <w:szCs w:val="21"/>
        </w:rPr>
        <w:t>//json</w:t>
      </w:r>
      <w:r w:rsidR="00BD5EBD" w:rsidRPr="00AE2D69">
        <w:rPr>
          <w:rFonts w:ascii="Consolas" w:hAnsi="Consolas" w:cs="宋体" w:hint="eastAsia"/>
          <w:color w:val="333333"/>
          <w:szCs w:val="21"/>
        </w:rPr>
        <w:t>解析</w:t>
      </w:r>
    </w:p>
    <w:p w:rsidR="00693BA6" w:rsidRDefault="000B7B5E">
      <w:pPr>
        <w:pStyle w:val="2"/>
      </w:pPr>
      <w:bookmarkStart w:id="25" w:name="_Toc75264341"/>
      <w:bookmarkStart w:id="26" w:name="_Toc86847457"/>
      <w:r>
        <w:rPr>
          <w:rFonts w:hint="eastAsia"/>
        </w:rPr>
        <w:lastRenderedPageBreak/>
        <w:t>4</w:t>
      </w:r>
      <w:r w:rsidR="008E0BE8">
        <w:rPr>
          <w:rFonts w:hint="eastAsia"/>
        </w:rPr>
        <w:t xml:space="preserve">.2 </w:t>
      </w:r>
      <w:bookmarkEnd w:id="25"/>
      <w:r>
        <w:rPr>
          <w:rFonts w:hint="eastAsia"/>
        </w:rPr>
        <w:t>主要</w:t>
      </w:r>
      <w:r w:rsidR="00643C34">
        <w:rPr>
          <w:rFonts w:hint="eastAsia"/>
        </w:rPr>
        <w:t>代码</w:t>
      </w:r>
      <w:r>
        <w:rPr>
          <w:rFonts w:hint="eastAsia"/>
        </w:rPr>
        <w:t>文件说明</w:t>
      </w:r>
      <w:bookmarkEnd w:id="26"/>
    </w:p>
    <w:p w:rsidR="00A811DA" w:rsidRPr="007D1875" w:rsidRDefault="007D1875" w:rsidP="007D1875">
      <w:pPr>
        <w:pStyle w:val="3"/>
        <w:rPr>
          <w:sz w:val="28"/>
          <w:szCs w:val="28"/>
        </w:rPr>
      </w:pPr>
      <w:bookmarkStart w:id="27" w:name="_Toc86847458"/>
      <w:r w:rsidRPr="007D1875">
        <w:rPr>
          <w:rFonts w:hint="eastAsia"/>
          <w:sz w:val="28"/>
          <w:szCs w:val="28"/>
        </w:rPr>
        <w:t xml:space="preserve">4.2.1 </w:t>
      </w:r>
      <w:r w:rsidR="00A811DA" w:rsidRPr="007D1875">
        <w:rPr>
          <w:rFonts w:hint="eastAsia"/>
          <w:sz w:val="28"/>
          <w:szCs w:val="28"/>
        </w:rPr>
        <w:t>redis</w:t>
      </w:r>
      <w:r w:rsidRPr="007D1875">
        <w:rPr>
          <w:rFonts w:hint="eastAsia"/>
          <w:sz w:val="28"/>
          <w:szCs w:val="28"/>
        </w:rPr>
        <w:t>操作模块</w:t>
      </w:r>
      <w:bookmarkEnd w:id="27"/>
    </w:p>
    <w:p w:rsidR="00693BA6" w:rsidRDefault="00A811DA"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 w:rsidRPr="00AE2D69">
        <w:rPr>
          <w:rFonts w:ascii="Consolas" w:hAnsi="Consolas" w:cs="宋体"/>
          <w:color w:val="333333"/>
          <w:sz w:val="21"/>
          <w:szCs w:val="21"/>
        </w:rPr>
        <w:t>RedisProcesser.cpp</w:t>
      </w:r>
      <w:r>
        <w:rPr>
          <w:rFonts w:ascii="Consolas" w:hAnsi="Consolas" w:cs="宋体" w:hint="eastAsia"/>
          <w:color w:val="333333"/>
          <w:sz w:val="21"/>
          <w:szCs w:val="21"/>
        </w:rPr>
        <w:t>该</w:t>
      </w:r>
      <w:r>
        <w:rPr>
          <w:rFonts w:ascii="Consolas" w:hAnsi="Consolas" w:cs="宋体" w:hint="eastAsia"/>
          <w:color w:val="333333"/>
          <w:sz w:val="21"/>
          <w:szCs w:val="21"/>
        </w:rPr>
        <w:t>cpp</w:t>
      </w:r>
      <w:r>
        <w:rPr>
          <w:rFonts w:ascii="Consolas" w:hAnsi="Consolas" w:cs="宋体" w:hint="eastAsia"/>
          <w:color w:val="333333"/>
          <w:sz w:val="21"/>
          <w:szCs w:val="21"/>
        </w:rPr>
        <w:t>文件中主要包含连接</w:t>
      </w:r>
      <w:r>
        <w:rPr>
          <w:rFonts w:ascii="Consolas" w:hAnsi="Consolas" w:cs="宋体" w:hint="eastAsia"/>
          <w:color w:val="333333"/>
          <w:sz w:val="21"/>
          <w:szCs w:val="21"/>
        </w:rPr>
        <w:t>redis</w:t>
      </w:r>
      <w:r>
        <w:rPr>
          <w:rFonts w:ascii="Consolas" w:hAnsi="Consolas" w:cs="宋体" w:hint="eastAsia"/>
          <w:color w:val="333333"/>
          <w:sz w:val="21"/>
          <w:szCs w:val="21"/>
        </w:rPr>
        <w:t>、读写</w:t>
      </w:r>
      <w:r>
        <w:rPr>
          <w:rFonts w:ascii="Consolas" w:hAnsi="Consolas" w:cs="宋体" w:hint="eastAsia"/>
          <w:color w:val="333333"/>
          <w:sz w:val="21"/>
          <w:szCs w:val="21"/>
        </w:rPr>
        <w:t>redis</w:t>
      </w:r>
      <w:r>
        <w:rPr>
          <w:rFonts w:ascii="Consolas" w:hAnsi="Consolas" w:cs="宋体" w:hint="eastAsia"/>
          <w:color w:val="333333"/>
          <w:sz w:val="21"/>
          <w:szCs w:val="21"/>
        </w:rPr>
        <w:t>操作方法，作为</w:t>
      </w:r>
      <w:r>
        <w:rPr>
          <w:rFonts w:ascii="Consolas" w:hAnsi="Consolas" w:cs="宋体" w:hint="eastAsia"/>
          <w:color w:val="333333"/>
          <w:sz w:val="21"/>
          <w:szCs w:val="21"/>
        </w:rPr>
        <w:t xml:space="preserve"> </w:t>
      </w:r>
      <w:r w:rsidR="00235EB1">
        <w:rPr>
          <w:rFonts w:ascii="Consolas" w:hAnsi="Consolas" w:cs="宋体" w:hint="eastAsia"/>
          <w:color w:val="333333"/>
          <w:sz w:val="21"/>
          <w:szCs w:val="21"/>
        </w:rPr>
        <w:t>共用方法类供其他模块使用。</w:t>
      </w:r>
    </w:p>
    <w:p w:rsidR="00A811DA" w:rsidRPr="007D1875" w:rsidRDefault="007D1875" w:rsidP="007D1875">
      <w:pPr>
        <w:pStyle w:val="3"/>
        <w:rPr>
          <w:sz w:val="28"/>
          <w:szCs w:val="28"/>
        </w:rPr>
      </w:pPr>
      <w:bookmarkStart w:id="28" w:name="_Toc86847459"/>
      <w:r w:rsidRPr="007D1875">
        <w:rPr>
          <w:rFonts w:hint="eastAsia"/>
          <w:sz w:val="28"/>
          <w:szCs w:val="28"/>
        </w:rPr>
        <w:t>4.2.2</w:t>
      </w:r>
      <w:r w:rsidR="00A811DA" w:rsidRPr="007D1875">
        <w:rPr>
          <w:rFonts w:hint="eastAsia"/>
          <w:sz w:val="28"/>
          <w:szCs w:val="28"/>
        </w:rPr>
        <w:t>请求解析和返回结果封装模块</w:t>
      </w:r>
      <w:bookmarkEnd w:id="28"/>
    </w:p>
    <w:p w:rsidR="00A811DA" w:rsidRDefault="00A811DA"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 w:rsidRPr="00AE2D69">
        <w:rPr>
          <w:rFonts w:ascii="Consolas" w:hAnsi="Consolas" w:cs="宋体"/>
          <w:color w:val="333333"/>
          <w:sz w:val="21"/>
          <w:szCs w:val="21"/>
        </w:rPr>
        <w:t>CommonMethod.cpp</w:t>
      </w:r>
      <w:r>
        <w:rPr>
          <w:rFonts w:ascii="Consolas" w:hAnsi="Consolas" w:cs="宋体" w:hint="eastAsia"/>
          <w:color w:val="333333"/>
          <w:sz w:val="21"/>
          <w:szCs w:val="21"/>
        </w:rPr>
        <w:t>该</w:t>
      </w:r>
      <w:r>
        <w:rPr>
          <w:rFonts w:ascii="Consolas" w:hAnsi="Consolas" w:cs="宋体" w:hint="eastAsia"/>
          <w:color w:val="333333"/>
          <w:sz w:val="21"/>
          <w:szCs w:val="21"/>
        </w:rPr>
        <w:t>cpp</w:t>
      </w:r>
      <w:r>
        <w:rPr>
          <w:rFonts w:ascii="Consolas" w:hAnsi="Consolas" w:cs="宋体" w:hint="eastAsia"/>
          <w:color w:val="333333"/>
          <w:sz w:val="21"/>
          <w:szCs w:val="21"/>
        </w:rPr>
        <w:t>定义</w:t>
      </w:r>
      <w:r w:rsidR="008A4917">
        <w:rPr>
          <w:rFonts w:ascii="Consolas" w:hAnsi="Consolas" w:cs="宋体" w:hint="eastAsia"/>
          <w:color w:val="333333"/>
          <w:sz w:val="21"/>
          <w:szCs w:val="21"/>
        </w:rPr>
        <w:t>了数据解析、数据封装</w:t>
      </w:r>
      <w:r w:rsidR="005C4BFF">
        <w:rPr>
          <w:rFonts w:ascii="Consolas" w:hAnsi="Consolas" w:cs="宋体" w:hint="eastAsia"/>
          <w:color w:val="333333"/>
          <w:sz w:val="21"/>
          <w:szCs w:val="21"/>
        </w:rPr>
        <w:t>、异常数据封装、字符串拼接处理</w:t>
      </w:r>
      <w:r w:rsidR="008A4917">
        <w:rPr>
          <w:rFonts w:ascii="Consolas" w:hAnsi="Consolas" w:cs="宋体" w:hint="eastAsia"/>
          <w:color w:val="333333"/>
          <w:sz w:val="21"/>
          <w:szCs w:val="21"/>
        </w:rPr>
        <w:t>等操作方法</w:t>
      </w:r>
      <w:r w:rsidR="00235EB1">
        <w:rPr>
          <w:rFonts w:ascii="Consolas" w:hAnsi="Consolas" w:cs="宋体" w:hint="eastAsia"/>
          <w:color w:val="333333"/>
          <w:sz w:val="21"/>
          <w:szCs w:val="21"/>
        </w:rPr>
        <w:t>。</w:t>
      </w:r>
    </w:p>
    <w:p w:rsidR="00056D8C" w:rsidRDefault="00056D8C" w:rsidP="00056D8C">
      <w:pPr>
        <w:pStyle w:val="3"/>
        <w:rPr>
          <w:sz w:val="28"/>
          <w:szCs w:val="28"/>
        </w:rPr>
      </w:pPr>
      <w:bookmarkStart w:id="29" w:name="_Toc86847460"/>
      <w:r w:rsidRPr="00056D8C">
        <w:rPr>
          <w:rFonts w:hint="eastAsia"/>
          <w:sz w:val="28"/>
          <w:szCs w:val="28"/>
        </w:rPr>
        <w:t xml:space="preserve">4.2.3 </w:t>
      </w:r>
      <w:r w:rsidRPr="00056D8C">
        <w:rPr>
          <w:rFonts w:hint="eastAsia"/>
          <w:sz w:val="28"/>
          <w:szCs w:val="28"/>
        </w:rPr>
        <w:t>流程控制模块</w:t>
      </w:r>
      <w:bookmarkEnd w:id="29"/>
    </w:p>
    <w:p w:rsidR="00056D8C" w:rsidRDefault="00056D8C" w:rsidP="00056D8C">
      <w:pPr>
        <w:rPr>
          <w:rFonts w:ascii="Consolas" w:hAnsi="Consolas" w:cs="宋体"/>
          <w:color w:val="333333"/>
          <w:sz w:val="21"/>
          <w:szCs w:val="21"/>
        </w:rPr>
      </w:pPr>
      <w:r w:rsidRPr="00AE2D69">
        <w:rPr>
          <w:rFonts w:ascii="Consolas" w:hAnsi="Consolas" w:cs="宋体"/>
          <w:color w:val="333333"/>
          <w:sz w:val="21"/>
          <w:szCs w:val="21"/>
        </w:rPr>
        <w:t>server.cpp</w:t>
      </w:r>
      <w:r>
        <w:rPr>
          <w:rFonts w:ascii="Consolas" w:hAnsi="Consolas" w:cs="宋体" w:hint="eastAsia"/>
          <w:color w:val="333333"/>
          <w:sz w:val="21"/>
          <w:szCs w:val="21"/>
        </w:rPr>
        <w:t>该</w:t>
      </w:r>
      <w:r>
        <w:rPr>
          <w:rFonts w:ascii="Consolas" w:hAnsi="Consolas" w:cs="宋体" w:hint="eastAsia"/>
          <w:color w:val="333333"/>
          <w:sz w:val="21"/>
          <w:szCs w:val="21"/>
        </w:rPr>
        <w:t>cpp</w:t>
      </w:r>
      <w:r>
        <w:rPr>
          <w:rFonts w:ascii="Consolas" w:hAnsi="Consolas" w:cs="宋体" w:hint="eastAsia"/>
          <w:color w:val="333333"/>
          <w:sz w:val="21"/>
          <w:szCs w:val="21"/>
        </w:rPr>
        <w:t>功能为启动线程池，调用其他模块控制每个线程的处理流程，异常出现时能正常释放会话，新的会话进来后能正常处理。</w:t>
      </w:r>
    </w:p>
    <w:p w:rsidR="008D6C7F" w:rsidRDefault="008D6C7F" w:rsidP="008D6C7F">
      <w:pPr>
        <w:pStyle w:val="2"/>
      </w:pPr>
      <w:bookmarkStart w:id="30" w:name="_Toc86847461"/>
      <w:r>
        <w:rPr>
          <w:rFonts w:hint="eastAsia"/>
        </w:rPr>
        <w:t xml:space="preserve">4.3 </w:t>
      </w:r>
      <w:r>
        <w:rPr>
          <w:rFonts w:hint="eastAsia"/>
        </w:rPr>
        <w:t>代码编译</w:t>
      </w:r>
      <w:bookmarkEnd w:id="30"/>
    </w:p>
    <w:p w:rsidR="008D6C7F" w:rsidRDefault="00523D6F" w:rsidP="00056D8C">
      <w:r>
        <w:rPr>
          <w:rFonts w:hint="eastAsia"/>
        </w:rPr>
        <w:t>1</w:t>
      </w:r>
      <w:r>
        <w:rPr>
          <w:rFonts w:hint="eastAsia"/>
        </w:rPr>
        <w:t>，编译第三方库</w:t>
      </w:r>
    </w:p>
    <w:p w:rsidR="00523D6F" w:rsidRDefault="00523D6F" w:rsidP="00056D8C">
      <w:r>
        <w:rPr>
          <w:rFonts w:hint="eastAsia"/>
        </w:rPr>
        <w:t>执行命令</w:t>
      </w:r>
      <w:r>
        <w:rPr>
          <w:rFonts w:hint="eastAsia"/>
        </w:rPr>
        <w:t xml:space="preserve"> sh </w:t>
      </w:r>
      <w:r w:rsidRPr="00523D6F">
        <w:t>build_thirdparty.sh</w:t>
      </w:r>
      <w:r>
        <w:rPr>
          <w:rFonts w:hint="eastAsia"/>
        </w:rPr>
        <w:t>，编译出的头文件在</w:t>
      </w:r>
      <w:r>
        <w:rPr>
          <w:rFonts w:hint="eastAsia"/>
        </w:rPr>
        <w:t>include</w:t>
      </w:r>
      <w:r>
        <w:rPr>
          <w:rFonts w:hint="eastAsia"/>
        </w:rPr>
        <w:t>目录下，库文件在</w:t>
      </w:r>
      <w:r>
        <w:rPr>
          <w:rFonts w:hint="eastAsia"/>
        </w:rPr>
        <w:t>lib</w:t>
      </w:r>
      <w:r>
        <w:rPr>
          <w:rFonts w:hint="eastAsia"/>
        </w:rPr>
        <w:t>目录下；</w:t>
      </w:r>
    </w:p>
    <w:p w:rsidR="00523D6F" w:rsidRDefault="00523D6F" w:rsidP="00056D8C">
      <w:r>
        <w:rPr>
          <w:rFonts w:hint="eastAsia"/>
        </w:rPr>
        <w:t>2</w:t>
      </w:r>
      <w:r>
        <w:rPr>
          <w:rFonts w:hint="eastAsia"/>
        </w:rPr>
        <w:t>，编译</w:t>
      </w:r>
      <w:r>
        <w:rPr>
          <w:rFonts w:hint="eastAsia"/>
        </w:rPr>
        <w:t>decoder</w:t>
      </w:r>
      <w:r>
        <w:rPr>
          <w:rFonts w:hint="eastAsia"/>
        </w:rPr>
        <w:t>可执行文件</w:t>
      </w:r>
    </w:p>
    <w:p w:rsidR="00523D6F" w:rsidRPr="00523D6F" w:rsidRDefault="00523D6F" w:rsidP="00056D8C">
      <w:r>
        <w:rPr>
          <w:rFonts w:hint="eastAsia"/>
        </w:rPr>
        <w:lastRenderedPageBreak/>
        <w:t>进入</w:t>
      </w:r>
      <w:r>
        <w:rPr>
          <w:rFonts w:hint="eastAsia"/>
        </w:rPr>
        <w:t>src</w:t>
      </w:r>
      <w:r>
        <w:rPr>
          <w:rFonts w:hint="eastAsia"/>
        </w:rPr>
        <w:t>目录执行</w:t>
      </w:r>
      <w:r>
        <w:rPr>
          <w:rFonts w:hint="eastAsia"/>
        </w:rPr>
        <w:t xml:space="preserve"> make</w:t>
      </w:r>
      <w:r>
        <w:rPr>
          <w:rFonts w:hint="eastAsia"/>
        </w:rPr>
        <w:t>命令，生成二进制文件</w:t>
      </w:r>
      <w:r>
        <w:rPr>
          <w:rFonts w:hint="eastAsia"/>
        </w:rPr>
        <w:t>decoder</w:t>
      </w:r>
      <w:r>
        <w:rPr>
          <w:rFonts w:hint="eastAsia"/>
        </w:rPr>
        <w:t>，将此二进制文件替换到部署包的</w:t>
      </w:r>
      <w:r>
        <w:rPr>
          <w:rFonts w:hint="eastAsia"/>
        </w:rPr>
        <w:t>Decoder/bin</w:t>
      </w:r>
      <w:r>
        <w:rPr>
          <w:rFonts w:hint="eastAsia"/>
        </w:rPr>
        <w:t>目录下即可。</w:t>
      </w:r>
    </w:p>
    <w:bookmarkEnd w:id="12"/>
    <w:bookmarkEnd w:id="13"/>
    <w:p w:rsidR="00693BA6" w:rsidRPr="00982B95" w:rsidRDefault="00693BA6" w:rsidP="00B168C2">
      <w:pPr>
        <w:adjustRightInd/>
        <w:snapToGrid/>
        <w:spacing w:line="220" w:lineRule="atLeast"/>
      </w:pPr>
    </w:p>
    <w:sectPr w:rsidR="00693BA6" w:rsidRPr="00982B95" w:rsidSect="00CC5709">
      <w:footerReference w:type="default" r:id="rId19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10B06" w:rsidRDefault="00510B06">
      <w:r>
        <w:separator/>
      </w:r>
    </w:p>
  </w:endnote>
  <w:endnote w:type="continuationSeparator" w:id="0">
    <w:p w:rsidR="00510B06" w:rsidRDefault="00510B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AF0D0A">
    <w:pPr>
      <w:pStyle w:val="ac"/>
    </w:pPr>
    <w:r>
      <w:rPr>
        <w:rStyle w:val="af2"/>
      </w:rPr>
      <w:fldChar w:fldCharType="begin"/>
    </w:r>
    <w:r w:rsidR="003C159A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3C159A">
      <w:rPr>
        <w:rStyle w:val="af2"/>
      </w:rPr>
      <w:t>II</w:t>
    </w:r>
    <w:r>
      <w:rPr>
        <w:rStyle w:val="af2"/>
      </w:rPr>
      <w:fldChar w:fldCharType="end"/>
    </w:r>
    <w:r w:rsidR="003C159A">
      <w:rPr>
        <w:rStyle w:val="af2"/>
        <w:rFonts w:hint="eastAsia"/>
      </w:rPr>
      <w:t xml:space="preserve">     </w:t>
    </w:r>
    <w:r>
      <w:fldChar w:fldCharType="begin"/>
    </w:r>
    <w:r w:rsidR="003C159A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3C159A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3C159A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10B06" w:rsidRDefault="00510B06">
      <w:pPr>
        <w:spacing w:after="0"/>
      </w:pPr>
      <w:r>
        <w:separator/>
      </w:r>
    </w:p>
  </w:footnote>
  <w:footnote w:type="continuationSeparator" w:id="0">
    <w:p w:rsidR="00510B06" w:rsidRDefault="00510B06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159A" w:rsidRDefault="007D1F28">
    <w:pPr>
      <w:pStyle w:val="ad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720"/>
  <w:noPunctuationKerning/>
  <w:characterSpacingControl w:val="doNotCompress"/>
  <w:hdrShapeDefaults>
    <o:shapedefaults v:ext="edit" spidmax="46082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103A5"/>
    <w:rsid w:val="000116BB"/>
    <w:rsid w:val="00011858"/>
    <w:rsid w:val="00011C2E"/>
    <w:rsid w:val="0001242C"/>
    <w:rsid w:val="00014246"/>
    <w:rsid w:val="00014D15"/>
    <w:rsid w:val="000151DE"/>
    <w:rsid w:val="00015925"/>
    <w:rsid w:val="00023B44"/>
    <w:rsid w:val="000269E4"/>
    <w:rsid w:val="00026F88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51250"/>
    <w:rsid w:val="00051CEC"/>
    <w:rsid w:val="00053235"/>
    <w:rsid w:val="000537F8"/>
    <w:rsid w:val="00053D1A"/>
    <w:rsid w:val="00054DB5"/>
    <w:rsid w:val="000557C5"/>
    <w:rsid w:val="0005684F"/>
    <w:rsid w:val="00056D8C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422"/>
    <w:rsid w:val="00073F4E"/>
    <w:rsid w:val="0007643F"/>
    <w:rsid w:val="00076C56"/>
    <w:rsid w:val="00077CDA"/>
    <w:rsid w:val="0008143D"/>
    <w:rsid w:val="00081BC5"/>
    <w:rsid w:val="00082DE0"/>
    <w:rsid w:val="00083ED6"/>
    <w:rsid w:val="00085384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6FF5"/>
    <w:rsid w:val="0009749E"/>
    <w:rsid w:val="00097F78"/>
    <w:rsid w:val="000A08C5"/>
    <w:rsid w:val="000A0C2F"/>
    <w:rsid w:val="000A45DC"/>
    <w:rsid w:val="000A4B41"/>
    <w:rsid w:val="000A4C06"/>
    <w:rsid w:val="000A5220"/>
    <w:rsid w:val="000A647F"/>
    <w:rsid w:val="000B202F"/>
    <w:rsid w:val="000B2559"/>
    <w:rsid w:val="000B64CC"/>
    <w:rsid w:val="000B78E5"/>
    <w:rsid w:val="000B7B5E"/>
    <w:rsid w:val="000C2C48"/>
    <w:rsid w:val="000C6155"/>
    <w:rsid w:val="000C6559"/>
    <w:rsid w:val="000D0245"/>
    <w:rsid w:val="000D02F7"/>
    <w:rsid w:val="000D0CA8"/>
    <w:rsid w:val="000D1E26"/>
    <w:rsid w:val="000D462D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0D4F"/>
    <w:rsid w:val="000F14DB"/>
    <w:rsid w:val="000F1B0C"/>
    <w:rsid w:val="000F2D85"/>
    <w:rsid w:val="000F3252"/>
    <w:rsid w:val="000F3303"/>
    <w:rsid w:val="000F400A"/>
    <w:rsid w:val="000F6DFD"/>
    <w:rsid w:val="0010178A"/>
    <w:rsid w:val="00103A6F"/>
    <w:rsid w:val="00104844"/>
    <w:rsid w:val="00112967"/>
    <w:rsid w:val="00115FF4"/>
    <w:rsid w:val="001167B1"/>
    <w:rsid w:val="0011702A"/>
    <w:rsid w:val="001201F2"/>
    <w:rsid w:val="0012036D"/>
    <w:rsid w:val="00123C2D"/>
    <w:rsid w:val="00123D74"/>
    <w:rsid w:val="00125249"/>
    <w:rsid w:val="001273D0"/>
    <w:rsid w:val="00132D42"/>
    <w:rsid w:val="0013574F"/>
    <w:rsid w:val="00136B0D"/>
    <w:rsid w:val="00137177"/>
    <w:rsid w:val="001408EE"/>
    <w:rsid w:val="001424B1"/>
    <w:rsid w:val="00143FD7"/>
    <w:rsid w:val="00144D69"/>
    <w:rsid w:val="00146272"/>
    <w:rsid w:val="00146736"/>
    <w:rsid w:val="001477EB"/>
    <w:rsid w:val="00150623"/>
    <w:rsid w:val="0015238C"/>
    <w:rsid w:val="00153164"/>
    <w:rsid w:val="00154644"/>
    <w:rsid w:val="0015597A"/>
    <w:rsid w:val="00156B17"/>
    <w:rsid w:val="001600DF"/>
    <w:rsid w:val="00161928"/>
    <w:rsid w:val="00162B49"/>
    <w:rsid w:val="001655BF"/>
    <w:rsid w:val="00166A47"/>
    <w:rsid w:val="00166B30"/>
    <w:rsid w:val="001709CE"/>
    <w:rsid w:val="00171CD3"/>
    <w:rsid w:val="0017469B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398"/>
    <w:rsid w:val="00195555"/>
    <w:rsid w:val="00196329"/>
    <w:rsid w:val="00197915"/>
    <w:rsid w:val="001979DC"/>
    <w:rsid w:val="001A155F"/>
    <w:rsid w:val="001A73E0"/>
    <w:rsid w:val="001B3EF5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2C9D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271A2"/>
    <w:rsid w:val="002300BE"/>
    <w:rsid w:val="00230EB0"/>
    <w:rsid w:val="002315FB"/>
    <w:rsid w:val="00231EEA"/>
    <w:rsid w:val="00232218"/>
    <w:rsid w:val="00232959"/>
    <w:rsid w:val="00232ECE"/>
    <w:rsid w:val="00233DED"/>
    <w:rsid w:val="00235564"/>
    <w:rsid w:val="002356DB"/>
    <w:rsid w:val="00235802"/>
    <w:rsid w:val="00235EB1"/>
    <w:rsid w:val="002373F7"/>
    <w:rsid w:val="002442C5"/>
    <w:rsid w:val="00245037"/>
    <w:rsid w:val="00245634"/>
    <w:rsid w:val="00247493"/>
    <w:rsid w:val="002477A7"/>
    <w:rsid w:val="00251384"/>
    <w:rsid w:val="002527E1"/>
    <w:rsid w:val="002534E7"/>
    <w:rsid w:val="00253BF9"/>
    <w:rsid w:val="00254348"/>
    <w:rsid w:val="00254F72"/>
    <w:rsid w:val="0026079C"/>
    <w:rsid w:val="00264FEF"/>
    <w:rsid w:val="0026502D"/>
    <w:rsid w:val="002666E5"/>
    <w:rsid w:val="00271A0E"/>
    <w:rsid w:val="00271E74"/>
    <w:rsid w:val="0027219D"/>
    <w:rsid w:val="00272BDB"/>
    <w:rsid w:val="00272E2E"/>
    <w:rsid w:val="00273DBF"/>
    <w:rsid w:val="00273F64"/>
    <w:rsid w:val="00276213"/>
    <w:rsid w:val="00276EE8"/>
    <w:rsid w:val="00277A6C"/>
    <w:rsid w:val="002807E1"/>
    <w:rsid w:val="00280B63"/>
    <w:rsid w:val="00281568"/>
    <w:rsid w:val="00281679"/>
    <w:rsid w:val="0028263B"/>
    <w:rsid w:val="00283E44"/>
    <w:rsid w:val="00284D38"/>
    <w:rsid w:val="00287DCA"/>
    <w:rsid w:val="00290C3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7BA0"/>
    <w:rsid w:val="00297FDD"/>
    <w:rsid w:val="002A556C"/>
    <w:rsid w:val="002A5D15"/>
    <w:rsid w:val="002B16F1"/>
    <w:rsid w:val="002B24A7"/>
    <w:rsid w:val="002B25DE"/>
    <w:rsid w:val="002B4BDF"/>
    <w:rsid w:val="002B7093"/>
    <w:rsid w:val="002B7CDF"/>
    <w:rsid w:val="002C11DE"/>
    <w:rsid w:val="002C29C0"/>
    <w:rsid w:val="002C33CD"/>
    <w:rsid w:val="002C3A9C"/>
    <w:rsid w:val="002C478D"/>
    <w:rsid w:val="002C6FD0"/>
    <w:rsid w:val="002C74EB"/>
    <w:rsid w:val="002C7E93"/>
    <w:rsid w:val="002D0284"/>
    <w:rsid w:val="002D06F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16B0"/>
    <w:rsid w:val="003139B2"/>
    <w:rsid w:val="00317EEC"/>
    <w:rsid w:val="003209AF"/>
    <w:rsid w:val="00320ACF"/>
    <w:rsid w:val="00321227"/>
    <w:rsid w:val="00322140"/>
    <w:rsid w:val="00323B43"/>
    <w:rsid w:val="00323E90"/>
    <w:rsid w:val="00324E87"/>
    <w:rsid w:val="0032617C"/>
    <w:rsid w:val="00326C1D"/>
    <w:rsid w:val="00327AB9"/>
    <w:rsid w:val="003360BB"/>
    <w:rsid w:val="0034062E"/>
    <w:rsid w:val="003413B4"/>
    <w:rsid w:val="003418C5"/>
    <w:rsid w:val="00342367"/>
    <w:rsid w:val="00343E72"/>
    <w:rsid w:val="00345F71"/>
    <w:rsid w:val="0034642E"/>
    <w:rsid w:val="003508CB"/>
    <w:rsid w:val="00352581"/>
    <w:rsid w:val="003527B2"/>
    <w:rsid w:val="00354893"/>
    <w:rsid w:val="003577B2"/>
    <w:rsid w:val="00360E64"/>
    <w:rsid w:val="00361348"/>
    <w:rsid w:val="00362AAC"/>
    <w:rsid w:val="003641DB"/>
    <w:rsid w:val="00365868"/>
    <w:rsid w:val="00367871"/>
    <w:rsid w:val="00367A3D"/>
    <w:rsid w:val="003705A6"/>
    <w:rsid w:val="0037203C"/>
    <w:rsid w:val="00376199"/>
    <w:rsid w:val="00377C0B"/>
    <w:rsid w:val="003846E3"/>
    <w:rsid w:val="003854D1"/>
    <w:rsid w:val="0038553F"/>
    <w:rsid w:val="00386514"/>
    <w:rsid w:val="00386535"/>
    <w:rsid w:val="003873A1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159A"/>
    <w:rsid w:val="003C2F60"/>
    <w:rsid w:val="003C40D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57D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41C9"/>
    <w:rsid w:val="0042432C"/>
    <w:rsid w:val="00425B42"/>
    <w:rsid w:val="00426133"/>
    <w:rsid w:val="00426694"/>
    <w:rsid w:val="004271C5"/>
    <w:rsid w:val="0042774B"/>
    <w:rsid w:val="0043197D"/>
    <w:rsid w:val="00431ACE"/>
    <w:rsid w:val="00431D1F"/>
    <w:rsid w:val="0043225D"/>
    <w:rsid w:val="00432A22"/>
    <w:rsid w:val="00435000"/>
    <w:rsid w:val="004358AB"/>
    <w:rsid w:val="00435EFF"/>
    <w:rsid w:val="00436833"/>
    <w:rsid w:val="00436891"/>
    <w:rsid w:val="00436FF3"/>
    <w:rsid w:val="00441862"/>
    <w:rsid w:val="00442A68"/>
    <w:rsid w:val="00445DB1"/>
    <w:rsid w:val="00450AEC"/>
    <w:rsid w:val="004532B5"/>
    <w:rsid w:val="00453A86"/>
    <w:rsid w:val="00453B04"/>
    <w:rsid w:val="00455187"/>
    <w:rsid w:val="004551F8"/>
    <w:rsid w:val="00455F81"/>
    <w:rsid w:val="00456AD5"/>
    <w:rsid w:val="004577DD"/>
    <w:rsid w:val="00457E2F"/>
    <w:rsid w:val="00462C8F"/>
    <w:rsid w:val="00463283"/>
    <w:rsid w:val="00464E3D"/>
    <w:rsid w:val="0046688F"/>
    <w:rsid w:val="004677BC"/>
    <w:rsid w:val="00470A0F"/>
    <w:rsid w:val="004719D4"/>
    <w:rsid w:val="00472316"/>
    <w:rsid w:val="00472584"/>
    <w:rsid w:val="0047285A"/>
    <w:rsid w:val="00472B71"/>
    <w:rsid w:val="0047323C"/>
    <w:rsid w:val="00473DCC"/>
    <w:rsid w:val="00481729"/>
    <w:rsid w:val="004846D1"/>
    <w:rsid w:val="00487361"/>
    <w:rsid w:val="004873B3"/>
    <w:rsid w:val="00487D79"/>
    <w:rsid w:val="00490377"/>
    <w:rsid w:val="004909AC"/>
    <w:rsid w:val="00493A10"/>
    <w:rsid w:val="0049545E"/>
    <w:rsid w:val="00495B5C"/>
    <w:rsid w:val="00495D58"/>
    <w:rsid w:val="00497789"/>
    <w:rsid w:val="004A3423"/>
    <w:rsid w:val="004A4047"/>
    <w:rsid w:val="004A6619"/>
    <w:rsid w:val="004B09C1"/>
    <w:rsid w:val="004B2C7E"/>
    <w:rsid w:val="004B5D58"/>
    <w:rsid w:val="004B643E"/>
    <w:rsid w:val="004C07C9"/>
    <w:rsid w:val="004C0850"/>
    <w:rsid w:val="004C0E2C"/>
    <w:rsid w:val="004C1333"/>
    <w:rsid w:val="004C2E07"/>
    <w:rsid w:val="004C63DE"/>
    <w:rsid w:val="004C6CC4"/>
    <w:rsid w:val="004C7586"/>
    <w:rsid w:val="004D05EB"/>
    <w:rsid w:val="004D1609"/>
    <w:rsid w:val="004D3F09"/>
    <w:rsid w:val="004D5815"/>
    <w:rsid w:val="004D6573"/>
    <w:rsid w:val="004E1A1D"/>
    <w:rsid w:val="004E3ABD"/>
    <w:rsid w:val="004E58A4"/>
    <w:rsid w:val="004E7ECB"/>
    <w:rsid w:val="004F3C90"/>
    <w:rsid w:val="004F45C3"/>
    <w:rsid w:val="004F6B2C"/>
    <w:rsid w:val="004F779C"/>
    <w:rsid w:val="00502324"/>
    <w:rsid w:val="00502CB3"/>
    <w:rsid w:val="00505E05"/>
    <w:rsid w:val="00506432"/>
    <w:rsid w:val="00506B00"/>
    <w:rsid w:val="00506D95"/>
    <w:rsid w:val="00507A26"/>
    <w:rsid w:val="00510205"/>
    <w:rsid w:val="00510389"/>
    <w:rsid w:val="005106D5"/>
    <w:rsid w:val="00510B06"/>
    <w:rsid w:val="00511DE3"/>
    <w:rsid w:val="00512DE1"/>
    <w:rsid w:val="00515061"/>
    <w:rsid w:val="00523D6F"/>
    <w:rsid w:val="00525754"/>
    <w:rsid w:val="005257F3"/>
    <w:rsid w:val="005306B0"/>
    <w:rsid w:val="00533F12"/>
    <w:rsid w:val="005341B8"/>
    <w:rsid w:val="00534506"/>
    <w:rsid w:val="005359C0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6E8"/>
    <w:rsid w:val="005B6865"/>
    <w:rsid w:val="005C4BFF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5C6A"/>
    <w:rsid w:val="005D68DC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153"/>
    <w:rsid w:val="00600F20"/>
    <w:rsid w:val="00603B56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5C76"/>
    <w:rsid w:val="006361D5"/>
    <w:rsid w:val="006374A8"/>
    <w:rsid w:val="00640F02"/>
    <w:rsid w:val="00642753"/>
    <w:rsid w:val="00643395"/>
    <w:rsid w:val="00643C34"/>
    <w:rsid w:val="006446F2"/>
    <w:rsid w:val="00646257"/>
    <w:rsid w:val="006462A4"/>
    <w:rsid w:val="0064671A"/>
    <w:rsid w:val="00650082"/>
    <w:rsid w:val="00650245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2E20"/>
    <w:rsid w:val="00674AC5"/>
    <w:rsid w:val="00674F81"/>
    <w:rsid w:val="00675213"/>
    <w:rsid w:val="0067719F"/>
    <w:rsid w:val="0067761D"/>
    <w:rsid w:val="00677B06"/>
    <w:rsid w:val="00677EDB"/>
    <w:rsid w:val="00677EDD"/>
    <w:rsid w:val="006806A9"/>
    <w:rsid w:val="00680A94"/>
    <w:rsid w:val="00682028"/>
    <w:rsid w:val="0068204B"/>
    <w:rsid w:val="0068221C"/>
    <w:rsid w:val="00682E07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6132"/>
    <w:rsid w:val="00696D07"/>
    <w:rsid w:val="006A0715"/>
    <w:rsid w:val="006A1582"/>
    <w:rsid w:val="006A16F5"/>
    <w:rsid w:val="006A1FE3"/>
    <w:rsid w:val="006A36EE"/>
    <w:rsid w:val="006A42EA"/>
    <w:rsid w:val="006A4A83"/>
    <w:rsid w:val="006A504D"/>
    <w:rsid w:val="006B1505"/>
    <w:rsid w:val="006B2016"/>
    <w:rsid w:val="006B5037"/>
    <w:rsid w:val="006B6B3C"/>
    <w:rsid w:val="006B6CB8"/>
    <w:rsid w:val="006B72A5"/>
    <w:rsid w:val="006C2504"/>
    <w:rsid w:val="006C2F02"/>
    <w:rsid w:val="006C451B"/>
    <w:rsid w:val="006C5498"/>
    <w:rsid w:val="006D0266"/>
    <w:rsid w:val="006D1391"/>
    <w:rsid w:val="006D180E"/>
    <w:rsid w:val="006D2056"/>
    <w:rsid w:val="006D2398"/>
    <w:rsid w:val="006D446F"/>
    <w:rsid w:val="006E06E6"/>
    <w:rsid w:val="006E20A1"/>
    <w:rsid w:val="006E4F09"/>
    <w:rsid w:val="006E55E6"/>
    <w:rsid w:val="006E5807"/>
    <w:rsid w:val="006E60FF"/>
    <w:rsid w:val="006E6912"/>
    <w:rsid w:val="006E6999"/>
    <w:rsid w:val="006E76B3"/>
    <w:rsid w:val="006E79A5"/>
    <w:rsid w:val="006F04C6"/>
    <w:rsid w:val="006F0DEC"/>
    <w:rsid w:val="006F124E"/>
    <w:rsid w:val="006F15B8"/>
    <w:rsid w:val="006F2C7A"/>
    <w:rsid w:val="006F3A30"/>
    <w:rsid w:val="006F3E28"/>
    <w:rsid w:val="006F40D1"/>
    <w:rsid w:val="006F4470"/>
    <w:rsid w:val="006F4C22"/>
    <w:rsid w:val="006F4F1A"/>
    <w:rsid w:val="006F55F8"/>
    <w:rsid w:val="007008E7"/>
    <w:rsid w:val="007014EB"/>
    <w:rsid w:val="00701D24"/>
    <w:rsid w:val="0070432A"/>
    <w:rsid w:val="00710FE1"/>
    <w:rsid w:val="0071547D"/>
    <w:rsid w:val="0071690D"/>
    <w:rsid w:val="00717766"/>
    <w:rsid w:val="00717C23"/>
    <w:rsid w:val="00720586"/>
    <w:rsid w:val="00720B6B"/>
    <w:rsid w:val="00720B70"/>
    <w:rsid w:val="00723A59"/>
    <w:rsid w:val="007257B0"/>
    <w:rsid w:val="00726ADB"/>
    <w:rsid w:val="00730805"/>
    <w:rsid w:val="007309C5"/>
    <w:rsid w:val="00731D75"/>
    <w:rsid w:val="00735186"/>
    <w:rsid w:val="0073558E"/>
    <w:rsid w:val="00736BE5"/>
    <w:rsid w:val="00740F6E"/>
    <w:rsid w:val="007415D7"/>
    <w:rsid w:val="00741A34"/>
    <w:rsid w:val="00744BB9"/>
    <w:rsid w:val="00745DF9"/>
    <w:rsid w:val="00746DD0"/>
    <w:rsid w:val="00747886"/>
    <w:rsid w:val="00751425"/>
    <w:rsid w:val="00751863"/>
    <w:rsid w:val="0075200D"/>
    <w:rsid w:val="00753B04"/>
    <w:rsid w:val="00753D01"/>
    <w:rsid w:val="007548FB"/>
    <w:rsid w:val="007568CF"/>
    <w:rsid w:val="00756CAE"/>
    <w:rsid w:val="00757C3D"/>
    <w:rsid w:val="00757DCF"/>
    <w:rsid w:val="00757F50"/>
    <w:rsid w:val="007603E0"/>
    <w:rsid w:val="00761188"/>
    <w:rsid w:val="00761EAC"/>
    <w:rsid w:val="00762CD0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3A85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5C5F"/>
    <w:rsid w:val="007B6A22"/>
    <w:rsid w:val="007C2D29"/>
    <w:rsid w:val="007C40DF"/>
    <w:rsid w:val="007C5F06"/>
    <w:rsid w:val="007C6BB6"/>
    <w:rsid w:val="007C76C7"/>
    <w:rsid w:val="007D1875"/>
    <w:rsid w:val="007D199C"/>
    <w:rsid w:val="007D1F28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193F"/>
    <w:rsid w:val="00800997"/>
    <w:rsid w:val="00800FC0"/>
    <w:rsid w:val="00801267"/>
    <w:rsid w:val="00801289"/>
    <w:rsid w:val="008020B3"/>
    <w:rsid w:val="008028DB"/>
    <w:rsid w:val="00804B8D"/>
    <w:rsid w:val="008056D9"/>
    <w:rsid w:val="00805DB7"/>
    <w:rsid w:val="00806FCA"/>
    <w:rsid w:val="00807314"/>
    <w:rsid w:val="00807EF6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656"/>
    <w:rsid w:val="00833942"/>
    <w:rsid w:val="00834061"/>
    <w:rsid w:val="008359C5"/>
    <w:rsid w:val="0084127B"/>
    <w:rsid w:val="00841679"/>
    <w:rsid w:val="00846AAB"/>
    <w:rsid w:val="00846B35"/>
    <w:rsid w:val="00850295"/>
    <w:rsid w:val="0085745A"/>
    <w:rsid w:val="008574A4"/>
    <w:rsid w:val="008578F5"/>
    <w:rsid w:val="008614B4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A8B"/>
    <w:rsid w:val="00882F22"/>
    <w:rsid w:val="008837C7"/>
    <w:rsid w:val="00886058"/>
    <w:rsid w:val="008901D7"/>
    <w:rsid w:val="008913C8"/>
    <w:rsid w:val="00896B18"/>
    <w:rsid w:val="008A0834"/>
    <w:rsid w:val="008A185A"/>
    <w:rsid w:val="008A38D2"/>
    <w:rsid w:val="008A4917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2EFA"/>
    <w:rsid w:val="008D376E"/>
    <w:rsid w:val="008D3890"/>
    <w:rsid w:val="008D3C78"/>
    <w:rsid w:val="008D6C7F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0C3B"/>
    <w:rsid w:val="008F1743"/>
    <w:rsid w:val="008F2792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2B7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E1D"/>
    <w:rsid w:val="0092699C"/>
    <w:rsid w:val="00927399"/>
    <w:rsid w:val="00931E4D"/>
    <w:rsid w:val="0093491B"/>
    <w:rsid w:val="00935784"/>
    <w:rsid w:val="00936A88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5CD1"/>
    <w:rsid w:val="00970A55"/>
    <w:rsid w:val="0097130A"/>
    <w:rsid w:val="00971E21"/>
    <w:rsid w:val="009752DB"/>
    <w:rsid w:val="0097571E"/>
    <w:rsid w:val="00975B79"/>
    <w:rsid w:val="00976021"/>
    <w:rsid w:val="00980A59"/>
    <w:rsid w:val="00981C84"/>
    <w:rsid w:val="009823A7"/>
    <w:rsid w:val="00982B95"/>
    <w:rsid w:val="00984756"/>
    <w:rsid w:val="009868D9"/>
    <w:rsid w:val="0098718C"/>
    <w:rsid w:val="00990101"/>
    <w:rsid w:val="009902EA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34E"/>
    <w:rsid w:val="009A4E8D"/>
    <w:rsid w:val="009A52A2"/>
    <w:rsid w:val="009A56BA"/>
    <w:rsid w:val="009B02AC"/>
    <w:rsid w:val="009B1233"/>
    <w:rsid w:val="009B16FA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443"/>
    <w:rsid w:val="009F156A"/>
    <w:rsid w:val="009F48C1"/>
    <w:rsid w:val="009F53E2"/>
    <w:rsid w:val="009F7603"/>
    <w:rsid w:val="00A00492"/>
    <w:rsid w:val="00A00A03"/>
    <w:rsid w:val="00A01FAB"/>
    <w:rsid w:val="00A02542"/>
    <w:rsid w:val="00A034E4"/>
    <w:rsid w:val="00A063D9"/>
    <w:rsid w:val="00A070DA"/>
    <w:rsid w:val="00A106DA"/>
    <w:rsid w:val="00A10C0D"/>
    <w:rsid w:val="00A11BEB"/>
    <w:rsid w:val="00A1201C"/>
    <w:rsid w:val="00A12D22"/>
    <w:rsid w:val="00A15808"/>
    <w:rsid w:val="00A204AB"/>
    <w:rsid w:val="00A21401"/>
    <w:rsid w:val="00A2162F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53FAE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1DA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3E0D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A7264"/>
    <w:rsid w:val="00AB02B2"/>
    <w:rsid w:val="00AB1C57"/>
    <w:rsid w:val="00AB2793"/>
    <w:rsid w:val="00AB3153"/>
    <w:rsid w:val="00AB3B89"/>
    <w:rsid w:val="00AB496A"/>
    <w:rsid w:val="00AB4C94"/>
    <w:rsid w:val="00AB6AA2"/>
    <w:rsid w:val="00AB70A1"/>
    <w:rsid w:val="00AB72FF"/>
    <w:rsid w:val="00AC003F"/>
    <w:rsid w:val="00AC088F"/>
    <w:rsid w:val="00AC12DE"/>
    <w:rsid w:val="00AC161F"/>
    <w:rsid w:val="00AC1A2F"/>
    <w:rsid w:val="00AC1F98"/>
    <w:rsid w:val="00AC3623"/>
    <w:rsid w:val="00AC3C08"/>
    <w:rsid w:val="00AC59C8"/>
    <w:rsid w:val="00AC5BCD"/>
    <w:rsid w:val="00AD0F10"/>
    <w:rsid w:val="00AD1883"/>
    <w:rsid w:val="00AD2DCF"/>
    <w:rsid w:val="00AD5A37"/>
    <w:rsid w:val="00AD70FF"/>
    <w:rsid w:val="00AE0549"/>
    <w:rsid w:val="00AE2D69"/>
    <w:rsid w:val="00AE2D98"/>
    <w:rsid w:val="00AE7D20"/>
    <w:rsid w:val="00AF05D8"/>
    <w:rsid w:val="00AF0D0A"/>
    <w:rsid w:val="00AF0E55"/>
    <w:rsid w:val="00AF4403"/>
    <w:rsid w:val="00AF6F29"/>
    <w:rsid w:val="00B00AAA"/>
    <w:rsid w:val="00B00DD8"/>
    <w:rsid w:val="00B016C8"/>
    <w:rsid w:val="00B02CFA"/>
    <w:rsid w:val="00B04BDA"/>
    <w:rsid w:val="00B05EBC"/>
    <w:rsid w:val="00B0614D"/>
    <w:rsid w:val="00B0624A"/>
    <w:rsid w:val="00B07E6D"/>
    <w:rsid w:val="00B1308D"/>
    <w:rsid w:val="00B130D8"/>
    <w:rsid w:val="00B13422"/>
    <w:rsid w:val="00B13CD3"/>
    <w:rsid w:val="00B14CB8"/>
    <w:rsid w:val="00B15C29"/>
    <w:rsid w:val="00B16717"/>
    <w:rsid w:val="00B168C2"/>
    <w:rsid w:val="00B20D91"/>
    <w:rsid w:val="00B213FA"/>
    <w:rsid w:val="00B21559"/>
    <w:rsid w:val="00B21D65"/>
    <w:rsid w:val="00B25077"/>
    <w:rsid w:val="00B25CF1"/>
    <w:rsid w:val="00B2708D"/>
    <w:rsid w:val="00B31ACD"/>
    <w:rsid w:val="00B31DD9"/>
    <w:rsid w:val="00B3565C"/>
    <w:rsid w:val="00B3665D"/>
    <w:rsid w:val="00B41481"/>
    <w:rsid w:val="00B4324C"/>
    <w:rsid w:val="00B43FE3"/>
    <w:rsid w:val="00B50C85"/>
    <w:rsid w:val="00B53663"/>
    <w:rsid w:val="00B53B63"/>
    <w:rsid w:val="00B540DC"/>
    <w:rsid w:val="00B60F25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91EA5"/>
    <w:rsid w:val="00B94978"/>
    <w:rsid w:val="00B95595"/>
    <w:rsid w:val="00B9672C"/>
    <w:rsid w:val="00B96A65"/>
    <w:rsid w:val="00B9789F"/>
    <w:rsid w:val="00BA1978"/>
    <w:rsid w:val="00BA1CA4"/>
    <w:rsid w:val="00BA30AC"/>
    <w:rsid w:val="00BA5B2A"/>
    <w:rsid w:val="00BA64D9"/>
    <w:rsid w:val="00BA7395"/>
    <w:rsid w:val="00BA7D74"/>
    <w:rsid w:val="00BB16B0"/>
    <w:rsid w:val="00BB391C"/>
    <w:rsid w:val="00BB43A0"/>
    <w:rsid w:val="00BB4E96"/>
    <w:rsid w:val="00BB5296"/>
    <w:rsid w:val="00BB5C0F"/>
    <w:rsid w:val="00BB7986"/>
    <w:rsid w:val="00BB7A24"/>
    <w:rsid w:val="00BC0E35"/>
    <w:rsid w:val="00BC18B4"/>
    <w:rsid w:val="00BC2468"/>
    <w:rsid w:val="00BC3B27"/>
    <w:rsid w:val="00BC51D3"/>
    <w:rsid w:val="00BC6E98"/>
    <w:rsid w:val="00BC79CC"/>
    <w:rsid w:val="00BC7DFC"/>
    <w:rsid w:val="00BD0E3A"/>
    <w:rsid w:val="00BD10E2"/>
    <w:rsid w:val="00BD2559"/>
    <w:rsid w:val="00BD4641"/>
    <w:rsid w:val="00BD47BE"/>
    <w:rsid w:val="00BD5EBD"/>
    <w:rsid w:val="00BD6B10"/>
    <w:rsid w:val="00BD7BD6"/>
    <w:rsid w:val="00BE19EB"/>
    <w:rsid w:val="00BE2F76"/>
    <w:rsid w:val="00BE3E82"/>
    <w:rsid w:val="00BE6CAD"/>
    <w:rsid w:val="00BF03D4"/>
    <w:rsid w:val="00BF055E"/>
    <w:rsid w:val="00BF200B"/>
    <w:rsid w:val="00BF285F"/>
    <w:rsid w:val="00BF2CBA"/>
    <w:rsid w:val="00BF2FDD"/>
    <w:rsid w:val="00BF3955"/>
    <w:rsid w:val="00BF3F06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42D8"/>
    <w:rsid w:val="00C07241"/>
    <w:rsid w:val="00C10320"/>
    <w:rsid w:val="00C106C0"/>
    <w:rsid w:val="00C11517"/>
    <w:rsid w:val="00C140D0"/>
    <w:rsid w:val="00C15601"/>
    <w:rsid w:val="00C170B9"/>
    <w:rsid w:val="00C17A2F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60E"/>
    <w:rsid w:val="00C279D5"/>
    <w:rsid w:val="00C32CB1"/>
    <w:rsid w:val="00C37E4D"/>
    <w:rsid w:val="00C40460"/>
    <w:rsid w:val="00C414B8"/>
    <w:rsid w:val="00C41755"/>
    <w:rsid w:val="00C41BDA"/>
    <w:rsid w:val="00C44480"/>
    <w:rsid w:val="00C44610"/>
    <w:rsid w:val="00C50042"/>
    <w:rsid w:val="00C51498"/>
    <w:rsid w:val="00C52D6F"/>
    <w:rsid w:val="00C52E56"/>
    <w:rsid w:val="00C53156"/>
    <w:rsid w:val="00C533F7"/>
    <w:rsid w:val="00C559E6"/>
    <w:rsid w:val="00C56999"/>
    <w:rsid w:val="00C61AB1"/>
    <w:rsid w:val="00C622B5"/>
    <w:rsid w:val="00C636A4"/>
    <w:rsid w:val="00C642DE"/>
    <w:rsid w:val="00C64973"/>
    <w:rsid w:val="00C65A06"/>
    <w:rsid w:val="00C65C2C"/>
    <w:rsid w:val="00C70AAC"/>
    <w:rsid w:val="00C70C35"/>
    <w:rsid w:val="00C72AAA"/>
    <w:rsid w:val="00C72F9A"/>
    <w:rsid w:val="00C7315F"/>
    <w:rsid w:val="00C74600"/>
    <w:rsid w:val="00C757D0"/>
    <w:rsid w:val="00C77B7A"/>
    <w:rsid w:val="00C809B1"/>
    <w:rsid w:val="00C814D4"/>
    <w:rsid w:val="00C82149"/>
    <w:rsid w:val="00C83CC2"/>
    <w:rsid w:val="00C84D78"/>
    <w:rsid w:val="00C84FD1"/>
    <w:rsid w:val="00C8508C"/>
    <w:rsid w:val="00C86551"/>
    <w:rsid w:val="00C910F7"/>
    <w:rsid w:val="00C91B13"/>
    <w:rsid w:val="00C947F0"/>
    <w:rsid w:val="00CA1574"/>
    <w:rsid w:val="00CA1BB9"/>
    <w:rsid w:val="00CA4097"/>
    <w:rsid w:val="00CA7629"/>
    <w:rsid w:val="00CB02D1"/>
    <w:rsid w:val="00CB2F72"/>
    <w:rsid w:val="00CB65CC"/>
    <w:rsid w:val="00CB6C6F"/>
    <w:rsid w:val="00CC00DF"/>
    <w:rsid w:val="00CC390D"/>
    <w:rsid w:val="00CC5709"/>
    <w:rsid w:val="00CC59D9"/>
    <w:rsid w:val="00CC69A9"/>
    <w:rsid w:val="00CC767C"/>
    <w:rsid w:val="00CC78E3"/>
    <w:rsid w:val="00CD63FB"/>
    <w:rsid w:val="00CE033B"/>
    <w:rsid w:val="00CE13D9"/>
    <w:rsid w:val="00CE1FF5"/>
    <w:rsid w:val="00CE4DB4"/>
    <w:rsid w:val="00CE502F"/>
    <w:rsid w:val="00CE6331"/>
    <w:rsid w:val="00CF08E6"/>
    <w:rsid w:val="00CF0B97"/>
    <w:rsid w:val="00CF2602"/>
    <w:rsid w:val="00CF3A8E"/>
    <w:rsid w:val="00CF68DE"/>
    <w:rsid w:val="00CF789A"/>
    <w:rsid w:val="00D01787"/>
    <w:rsid w:val="00D0276C"/>
    <w:rsid w:val="00D031F2"/>
    <w:rsid w:val="00D03F2A"/>
    <w:rsid w:val="00D03FB2"/>
    <w:rsid w:val="00D049B0"/>
    <w:rsid w:val="00D06F18"/>
    <w:rsid w:val="00D10FC4"/>
    <w:rsid w:val="00D113ED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58EB"/>
    <w:rsid w:val="00D2595D"/>
    <w:rsid w:val="00D263F3"/>
    <w:rsid w:val="00D26D50"/>
    <w:rsid w:val="00D305FF"/>
    <w:rsid w:val="00D31D50"/>
    <w:rsid w:val="00D324A2"/>
    <w:rsid w:val="00D330D1"/>
    <w:rsid w:val="00D36168"/>
    <w:rsid w:val="00D361FC"/>
    <w:rsid w:val="00D36314"/>
    <w:rsid w:val="00D3691F"/>
    <w:rsid w:val="00D36BB8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2DAE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1CDE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211C"/>
    <w:rsid w:val="00DB69FF"/>
    <w:rsid w:val="00DC461B"/>
    <w:rsid w:val="00DC4666"/>
    <w:rsid w:val="00DD0E38"/>
    <w:rsid w:val="00DD16EE"/>
    <w:rsid w:val="00DD2C9F"/>
    <w:rsid w:val="00DD4388"/>
    <w:rsid w:val="00DD6677"/>
    <w:rsid w:val="00DE1144"/>
    <w:rsid w:val="00DE2B6C"/>
    <w:rsid w:val="00DE6943"/>
    <w:rsid w:val="00DE6A18"/>
    <w:rsid w:val="00DE7FA6"/>
    <w:rsid w:val="00DF291C"/>
    <w:rsid w:val="00DF2C28"/>
    <w:rsid w:val="00DF35C2"/>
    <w:rsid w:val="00DF3EB8"/>
    <w:rsid w:val="00DF41CC"/>
    <w:rsid w:val="00DF5703"/>
    <w:rsid w:val="00DF6000"/>
    <w:rsid w:val="00E0067E"/>
    <w:rsid w:val="00E027D0"/>
    <w:rsid w:val="00E0727D"/>
    <w:rsid w:val="00E103FB"/>
    <w:rsid w:val="00E11C62"/>
    <w:rsid w:val="00E126C3"/>
    <w:rsid w:val="00E12EC3"/>
    <w:rsid w:val="00E1316D"/>
    <w:rsid w:val="00E13B1B"/>
    <w:rsid w:val="00E13B61"/>
    <w:rsid w:val="00E15FAE"/>
    <w:rsid w:val="00E163E6"/>
    <w:rsid w:val="00E2060A"/>
    <w:rsid w:val="00E20CD8"/>
    <w:rsid w:val="00E212BB"/>
    <w:rsid w:val="00E26498"/>
    <w:rsid w:val="00E26E2F"/>
    <w:rsid w:val="00E30177"/>
    <w:rsid w:val="00E30EC6"/>
    <w:rsid w:val="00E35254"/>
    <w:rsid w:val="00E3647C"/>
    <w:rsid w:val="00E372D6"/>
    <w:rsid w:val="00E376AB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4D4D"/>
    <w:rsid w:val="00E60F7F"/>
    <w:rsid w:val="00E61A47"/>
    <w:rsid w:val="00E621BE"/>
    <w:rsid w:val="00E6249D"/>
    <w:rsid w:val="00E62948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1AF7"/>
    <w:rsid w:val="00EB31ED"/>
    <w:rsid w:val="00EB6FF1"/>
    <w:rsid w:val="00EB7C8C"/>
    <w:rsid w:val="00EC0899"/>
    <w:rsid w:val="00EC27E9"/>
    <w:rsid w:val="00EC5BEE"/>
    <w:rsid w:val="00ED0674"/>
    <w:rsid w:val="00ED263C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4027"/>
    <w:rsid w:val="00EE5ACC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58"/>
    <w:rsid w:val="00F16E81"/>
    <w:rsid w:val="00F17863"/>
    <w:rsid w:val="00F207FD"/>
    <w:rsid w:val="00F22A2A"/>
    <w:rsid w:val="00F22A3F"/>
    <w:rsid w:val="00F22DA0"/>
    <w:rsid w:val="00F22E26"/>
    <w:rsid w:val="00F23EC8"/>
    <w:rsid w:val="00F25C5B"/>
    <w:rsid w:val="00F300AA"/>
    <w:rsid w:val="00F31F18"/>
    <w:rsid w:val="00F3262C"/>
    <w:rsid w:val="00F3354C"/>
    <w:rsid w:val="00F3484F"/>
    <w:rsid w:val="00F3530A"/>
    <w:rsid w:val="00F36B3E"/>
    <w:rsid w:val="00F37115"/>
    <w:rsid w:val="00F37577"/>
    <w:rsid w:val="00F379B9"/>
    <w:rsid w:val="00F40D3F"/>
    <w:rsid w:val="00F41867"/>
    <w:rsid w:val="00F421C9"/>
    <w:rsid w:val="00F42725"/>
    <w:rsid w:val="00F42C38"/>
    <w:rsid w:val="00F43962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617D8"/>
    <w:rsid w:val="00F62951"/>
    <w:rsid w:val="00F62D84"/>
    <w:rsid w:val="00F63268"/>
    <w:rsid w:val="00F642B1"/>
    <w:rsid w:val="00F66CCC"/>
    <w:rsid w:val="00F73EFB"/>
    <w:rsid w:val="00F73F6C"/>
    <w:rsid w:val="00F75D73"/>
    <w:rsid w:val="00F7685A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1"/>
    <w:rsid w:val="00F9133F"/>
    <w:rsid w:val="00F919CD"/>
    <w:rsid w:val="00F936FE"/>
    <w:rsid w:val="00F93E40"/>
    <w:rsid w:val="00F94F8B"/>
    <w:rsid w:val="00F9599A"/>
    <w:rsid w:val="00FA032B"/>
    <w:rsid w:val="00FA405C"/>
    <w:rsid w:val="00FB1D22"/>
    <w:rsid w:val="00FB6BD9"/>
    <w:rsid w:val="00FC0A88"/>
    <w:rsid w:val="00FC184F"/>
    <w:rsid w:val="00FC343E"/>
    <w:rsid w:val="00FC39F9"/>
    <w:rsid w:val="00FC52C0"/>
    <w:rsid w:val="00FC583C"/>
    <w:rsid w:val="00FC6AEA"/>
    <w:rsid w:val="00FC6F06"/>
    <w:rsid w:val="00FC753E"/>
    <w:rsid w:val="00FD2597"/>
    <w:rsid w:val="00FD28E2"/>
    <w:rsid w:val="00FD3560"/>
    <w:rsid w:val="00FD4BB5"/>
    <w:rsid w:val="00FD63D8"/>
    <w:rsid w:val="00FD64D5"/>
    <w:rsid w:val="00FD77C0"/>
    <w:rsid w:val="00FE08C0"/>
    <w:rsid w:val="00FE3BEF"/>
    <w:rsid w:val="00FE6836"/>
    <w:rsid w:val="00FE6BCA"/>
    <w:rsid w:val="00FE6DAC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60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495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3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54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70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462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60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616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3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9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85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29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30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5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39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6CD3D05-D536-48D2-9EC9-F34BA430D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2</TotalTime>
  <Pages>24</Pages>
  <Words>1654</Words>
  <Characters>9432</Characters>
  <Application>Microsoft Office Word</Application>
  <DocSecurity>0</DocSecurity>
  <Lines>78</Lines>
  <Paragraphs>22</Paragraphs>
  <ScaleCrop>false</ScaleCrop>
  <Company>Microsoft</Company>
  <LinksUpToDate>false</LinksUpToDate>
  <CharactersWithSpaces>110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736</cp:revision>
  <dcterms:created xsi:type="dcterms:W3CDTF">2020-06-10T02:06:00Z</dcterms:created>
  <dcterms:modified xsi:type="dcterms:W3CDTF">2021-11-04T10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